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4C0A82B" w14:textId="26A475B3" w:rsidR="00E75CAC" w:rsidRDefault="00E75CAC" w:rsidP="5229D34A">
      <w:pPr>
        <w:spacing w:line="360" w:lineRule="auto"/>
        <w:jc w:val="both"/>
        <w:rPr>
          <w:color w:val="000000" w:themeColor="text1"/>
        </w:rPr>
      </w:pPr>
    </w:p>
    <w:p w14:paraId="3D7A8872" w14:textId="77777777" w:rsidR="00E75CAC" w:rsidRDefault="00E75CAC" w:rsidP="5229D34A">
      <w:pPr>
        <w:spacing w:line="360" w:lineRule="auto"/>
        <w:jc w:val="both"/>
        <w:rPr>
          <w:color w:val="000000" w:themeColor="text1"/>
        </w:rPr>
      </w:pPr>
    </w:p>
    <w:p w14:paraId="62A583A4" w14:textId="65ADB684" w:rsidR="5077CA45" w:rsidRDefault="5077CA45" w:rsidP="5229D34A">
      <w:pPr>
        <w:spacing w:line="360" w:lineRule="auto"/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19882AF8" wp14:editId="343DE8A1">
            <wp:extent cx="3524250" cy="1771650"/>
            <wp:effectExtent l="0" t="0" r="0" b="0"/>
            <wp:docPr id="923855780" name="Imagen 9238557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</w:p>
    <w:p w14:paraId="2CEE28E1" w14:textId="52EDE988" w:rsidR="751298CC" w:rsidRDefault="751298CC" w:rsidP="5229D34A">
      <w:pPr>
        <w:spacing w:line="360" w:lineRule="auto"/>
        <w:jc w:val="center"/>
        <w:rPr>
          <w:rFonts w:ascii="Arial" w:hAnsi="Arial" w:cs="Arial"/>
          <w:color w:val="000000" w:themeColor="text1"/>
          <w:sz w:val="32"/>
          <w:szCs w:val="32"/>
        </w:rPr>
      </w:pPr>
    </w:p>
    <w:p w14:paraId="011E790A" w14:textId="77777777" w:rsidR="002B26A2" w:rsidRDefault="002B26A2" w:rsidP="5229D34A">
      <w:pPr>
        <w:spacing w:line="360" w:lineRule="auto"/>
        <w:jc w:val="center"/>
        <w:rPr>
          <w:rFonts w:ascii="Arial" w:hAnsi="Arial" w:cs="Arial"/>
          <w:color w:val="000000" w:themeColor="text1"/>
          <w:sz w:val="32"/>
          <w:szCs w:val="32"/>
        </w:rPr>
      </w:pPr>
    </w:p>
    <w:p w14:paraId="091625DD" w14:textId="31AF6C5D" w:rsidR="002B26A2" w:rsidRDefault="00896A6A" w:rsidP="5229D34A">
      <w:pPr>
        <w:spacing w:line="360" w:lineRule="auto"/>
        <w:jc w:val="center"/>
        <w:rPr>
          <w:rFonts w:ascii="Arial" w:hAnsi="Arial" w:cs="Arial"/>
          <w:color w:val="000000" w:themeColor="text1"/>
          <w:sz w:val="32"/>
          <w:szCs w:val="32"/>
        </w:rPr>
      </w:pPr>
      <w:r w:rsidRPr="00896A6A">
        <w:rPr>
          <w:rFonts w:ascii="Arial" w:hAnsi="Arial" w:cs="Arial"/>
          <w:color w:val="000000" w:themeColor="text1"/>
          <w:sz w:val="32"/>
          <w:szCs w:val="32"/>
        </w:rPr>
        <w:t>Integración de sistemas de control de acceso a redes (NAC) con inteligencia artificial para la detección proactiva de amenazas</w:t>
      </w:r>
    </w:p>
    <w:p w14:paraId="7FC13A37" w14:textId="3E2948D7" w:rsidR="002B26A2" w:rsidRDefault="00EB6649" w:rsidP="5229D34A">
      <w:pPr>
        <w:spacing w:line="360" w:lineRule="auto"/>
        <w:jc w:val="center"/>
        <w:rPr>
          <w:rFonts w:ascii="Arial" w:hAnsi="Arial" w:cs="Arial"/>
          <w:color w:val="000000" w:themeColor="text1"/>
          <w:sz w:val="32"/>
          <w:szCs w:val="32"/>
        </w:rPr>
      </w:pPr>
      <w:r>
        <w:rPr>
          <w:rFonts w:ascii="Arial" w:hAnsi="Arial" w:cs="Arial"/>
          <w:color w:val="000000" w:themeColor="text1"/>
          <w:sz w:val="32"/>
          <w:szCs w:val="32"/>
        </w:rPr>
        <w:t>ASIR</w:t>
      </w:r>
      <w:r w:rsidR="5513F57A" w:rsidRPr="5229D34A">
        <w:rPr>
          <w:rFonts w:ascii="Arial" w:hAnsi="Arial" w:cs="Arial"/>
          <w:color w:val="000000" w:themeColor="text1"/>
          <w:sz w:val="32"/>
          <w:szCs w:val="32"/>
        </w:rPr>
        <w:t xml:space="preserve"> / </w:t>
      </w:r>
      <w:r>
        <w:rPr>
          <w:rFonts w:ascii="Arial" w:hAnsi="Arial" w:cs="Arial"/>
          <w:color w:val="000000" w:themeColor="text1"/>
          <w:sz w:val="32"/>
          <w:szCs w:val="32"/>
        </w:rPr>
        <w:t>Presencial</w:t>
      </w:r>
    </w:p>
    <w:p w14:paraId="31B74FBA" w14:textId="77777777" w:rsidR="002B26A2" w:rsidRDefault="002B26A2" w:rsidP="5229D34A">
      <w:pPr>
        <w:spacing w:line="360" w:lineRule="auto"/>
        <w:jc w:val="center"/>
        <w:rPr>
          <w:rFonts w:ascii="Arial" w:hAnsi="Arial" w:cs="Arial"/>
          <w:color w:val="000000" w:themeColor="text1"/>
          <w:sz w:val="32"/>
          <w:szCs w:val="32"/>
        </w:rPr>
      </w:pPr>
    </w:p>
    <w:p w14:paraId="0BFF1C9F" w14:textId="77777777" w:rsidR="002B26A2" w:rsidRDefault="002B26A2" w:rsidP="5229D34A">
      <w:pPr>
        <w:spacing w:line="360" w:lineRule="auto"/>
        <w:jc w:val="center"/>
        <w:rPr>
          <w:rFonts w:ascii="Arial" w:hAnsi="Arial" w:cs="Arial"/>
          <w:color w:val="000000" w:themeColor="text1"/>
          <w:sz w:val="32"/>
          <w:szCs w:val="32"/>
        </w:rPr>
      </w:pPr>
    </w:p>
    <w:p w14:paraId="0991E605" w14:textId="77777777" w:rsidR="002B26A2" w:rsidRDefault="002B26A2" w:rsidP="5229D34A">
      <w:pPr>
        <w:spacing w:line="360" w:lineRule="auto"/>
        <w:jc w:val="center"/>
        <w:rPr>
          <w:rFonts w:ascii="Arial" w:hAnsi="Arial" w:cs="Arial"/>
          <w:color w:val="000000" w:themeColor="text1"/>
          <w:sz w:val="32"/>
          <w:szCs w:val="32"/>
        </w:rPr>
      </w:pPr>
    </w:p>
    <w:p w14:paraId="40322565" w14:textId="658F4946" w:rsidR="002B26A2" w:rsidRDefault="00896A6A" w:rsidP="5229D34A">
      <w:pPr>
        <w:spacing w:line="360" w:lineRule="auto"/>
        <w:jc w:val="right"/>
        <w:rPr>
          <w:rFonts w:ascii="Arial" w:hAnsi="Arial" w:cs="Arial"/>
          <w:color w:val="000000" w:themeColor="text1"/>
          <w:sz w:val="32"/>
          <w:szCs w:val="32"/>
        </w:rPr>
      </w:pPr>
      <w:r>
        <w:rPr>
          <w:rFonts w:ascii="Arial" w:hAnsi="Arial" w:cs="Arial"/>
          <w:color w:val="000000" w:themeColor="text1"/>
          <w:sz w:val="32"/>
          <w:szCs w:val="32"/>
        </w:rPr>
        <w:t>Vladimir Edgar Carpio Morales</w:t>
      </w:r>
    </w:p>
    <w:p w14:paraId="0ECFF430" w14:textId="42097AE0" w:rsidR="751298CC" w:rsidRDefault="751298CC" w:rsidP="5229D34A">
      <w:pPr>
        <w:spacing w:line="360" w:lineRule="auto"/>
        <w:jc w:val="right"/>
        <w:rPr>
          <w:rFonts w:ascii="Arial" w:hAnsi="Arial" w:cs="Arial"/>
          <w:color w:val="000000" w:themeColor="text1"/>
          <w:sz w:val="32"/>
          <w:szCs w:val="32"/>
        </w:rPr>
      </w:pPr>
      <w:r w:rsidRPr="5229D34A">
        <w:rPr>
          <w:rFonts w:ascii="Arial" w:hAnsi="Arial" w:cs="Arial"/>
          <w:color w:val="000000" w:themeColor="text1"/>
          <w:sz w:val="32"/>
          <w:szCs w:val="32"/>
        </w:rPr>
        <w:t>Tutor</w:t>
      </w:r>
      <w:r w:rsidR="1A839B7F" w:rsidRPr="5229D34A">
        <w:rPr>
          <w:rFonts w:ascii="Arial" w:hAnsi="Arial" w:cs="Arial"/>
          <w:color w:val="000000" w:themeColor="text1"/>
          <w:sz w:val="32"/>
          <w:szCs w:val="32"/>
        </w:rPr>
        <w:t xml:space="preserve"> del TFG</w:t>
      </w:r>
    </w:p>
    <w:p w14:paraId="6F51F771" w14:textId="2C90B2CF" w:rsidR="751298CC" w:rsidRDefault="751298CC" w:rsidP="5229D34A">
      <w:pPr>
        <w:rPr>
          <w:color w:val="000000" w:themeColor="text1"/>
        </w:rPr>
      </w:pPr>
      <w:r w:rsidRPr="5229D34A">
        <w:rPr>
          <w:color w:val="000000" w:themeColor="text1"/>
        </w:rPr>
        <w:br w:type="page"/>
      </w:r>
    </w:p>
    <w:p w14:paraId="084B7FD1" w14:textId="246941FC" w:rsidR="00C81323" w:rsidRPr="00614294" w:rsidRDefault="00614294" w:rsidP="5229D34A">
      <w:pPr>
        <w:spacing w:line="360" w:lineRule="auto"/>
        <w:jc w:val="right"/>
        <w:rPr>
          <w:rFonts w:ascii="Arial" w:hAnsi="Arial" w:cs="Arial"/>
          <w:color w:val="000000" w:themeColor="text1"/>
          <w:sz w:val="32"/>
          <w:szCs w:val="32"/>
        </w:rPr>
      </w:pPr>
      <w:r w:rsidRPr="5229D34A">
        <w:rPr>
          <w:rFonts w:ascii="Arial" w:hAnsi="Arial" w:cs="Arial"/>
          <w:color w:val="000000" w:themeColor="text1"/>
          <w:sz w:val="32"/>
          <w:szCs w:val="32"/>
        </w:rPr>
        <w:lastRenderedPageBreak/>
        <w:t>DEDICATORIA (OPCIONAL)</w:t>
      </w:r>
    </w:p>
    <w:p w14:paraId="6A83FF30" w14:textId="5BC3C56A" w:rsidR="00C81323" w:rsidRPr="00614294" w:rsidRDefault="00614294" w:rsidP="5229D34A">
      <w:pPr>
        <w:spacing w:line="360" w:lineRule="auto"/>
        <w:rPr>
          <w:color w:val="000000" w:themeColor="text1"/>
        </w:rPr>
      </w:pPr>
      <w:r w:rsidRPr="5229D34A">
        <w:rPr>
          <w:color w:val="000000" w:themeColor="text1"/>
        </w:rPr>
        <w:br w:type="page"/>
      </w:r>
    </w:p>
    <w:p w14:paraId="75E22B3E" w14:textId="511FD56B" w:rsidR="00C81323" w:rsidRPr="00614294" w:rsidRDefault="751298CC" w:rsidP="5229D34A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5229D34A">
        <w:rPr>
          <w:rFonts w:ascii="Arial" w:hAnsi="Arial" w:cs="Arial"/>
          <w:color w:val="000000" w:themeColor="text1"/>
          <w:sz w:val="32"/>
          <w:szCs w:val="32"/>
        </w:rPr>
        <w:lastRenderedPageBreak/>
        <w:t>ÍNDICES</w:t>
      </w:r>
    </w:p>
    <w:p w14:paraId="37D25AF4" w14:textId="238D2D72" w:rsidR="00C81323" w:rsidRPr="00614294" w:rsidRDefault="002B26A2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B41D934">
        <w:rPr>
          <w:rFonts w:ascii="Arial" w:hAnsi="Arial" w:cs="Arial"/>
          <w:color w:val="000000" w:themeColor="text1"/>
        </w:rPr>
        <w:t>De contenido, tablas e ilustraciones.</w:t>
      </w:r>
      <w:r w:rsidR="0DE0AF21" w:rsidRPr="0B41D934">
        <w:rPr>
          <w:rFonts w:ascii="Arial" w:hAnsi="Arial" w:cs="Arial"/>
          <w:color w:val="000000" w:themeColor="text1"/>
        </w:rPr>
        <w:t xml:space="preserve"> Se recomienda realizarlos de manera automática.</w:t>
      </w:r>
    </w:p>
    <w:p w14:paraId="4AEA3D53" w14:textId="3C235651" w:rsidR="00C81323" w:rsidRPr="00614294" w:rsidRDefault="00614294" w:rsidP="5229D34A">
      <w:pPr>
        <w:spacing w:line="360" w:lineRule="auto"/>
        <w:rPr>
          <w:color w:val="000000" w:themeColor="text1"/>
        </w:rPr>
      </w:pPr>
      <w:r w:rsidRPr="5229D34A">
        <w:rPr>
          <w:color w:val="000000" w:themeColor="text1"/>
        </w:rPr>
        <w:br w:type="page"/>
      </w:r>
    </w:p>
    <w:p w14:paraId="4FBD5FE4" w14:textId="77777777" w:rsidR="00377489" w:rsidRDefault="00614294" w:rsidP="5229D34A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proofErr w:type="spellStart"/>
      <w:r w:rsidRPr="5229D34A">
        <w:rPr>
          <w:rFonts w:ascii="Arial" w:hAnsi="Arial" w:cs="Arial"/>
          <w:color w:val="000000" w:themeColor="text1"/>
          <w:sz w:val="32"/>
          <w:szCs w:val="32"/>
        </w:rPr>
        <w:lastRenderedPageBreak/>
        <w:t>ABSTRACT</w:t>
      </w:r>
      <w:proofErr w:type="spellEnd"/>
      <w:r>
        <w:tab/>
      </w:r>
    </w:p>
    <w:p w14:paraId="0EF94E00" w14:textId="77777777" w:rsidR="00AC77CF" w:rsidRPr="00AC77CF" w:rsidRDefault="00AC77CF" w:rsidP="00AC77CF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AC77CF">
        <w:rPr>
          <w:rFonts w:ascii="Arial" w:hAnsi="Arial" w:cs="Arial"/>
          <w:color w:val="000000" w:themeColor="text1"/>
        </w:rPr>
        <w:t>Con este proyecto se pretende integrar sistemas de Control de Acceso a la Red (NAC) con inteligencia artificial. La IA analizará los datos de acceso en tiempo real, reaccionará y se adaptará ante amenazas emergentes. A su vez, detectará posibles comportamientos anómalos, modificando las reglas de política de seguridad.</w:t>
      </w:r>
    </w:p>
    <w:p w14:paraId="53E47C04" w14:textId="77777777" w:rsidR="00AC77CF" w:rsidRPr="00AC77CF" w:rsidRDefault="00AC77CF" w:rsidP="00AC77CF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AC77CF">
        <w:rPr>
          <w:rFonts w:ascii="Arial" w:hAnsi="Arial" w:cs="Arial"/>
          <w:color w:val="000000" w:themeColor="text1"/>
        </w:rPr>
        <w:t xml:space="preserve">Para la integración, se utilizan las </w:t>
      </w:r>
      <w:proofErr w:type="spellStart"/>
      <w:r w:rsidRPr="00AC77CF">
        <w:rPr>
          <w:rFonts w:ascii="Arial" w:hAnsi="Arial" w:cs="Arial"/>
          <w:color w:val="000000" w:themeColor="text1"/>
        </w:rPr>
        <w:t>APIs</w:t>
      </w:r>
      <w:proofErr w:type="spellEnd"/>
      <w:r w:rsidRPr="00AC77CF">
        <w:rPr>
          <w:rFonts w:ascii="Arial" w:hAnsi="Arial" w:cs="Arial"/>
          <w:color w:val="000000" w:themeColor="text1"/>
        </w:rPr>
        <w:t xml:space="preserve"> de los sistemas de Control de Acceso a la Red (NAC). La diferenciación respecto a las soluciones tradicionales radica en la capacidad de modificar dinámicamente las políticas de seguridad, permitiendo una respuesta automatizada.</w:t>
      </w:r>
    </w:p>
    <w:p w14:paraId="02F7EFA7" w14:textId="77777777" w:rsidR="00AC77CF" w:rsidRPr="00AC77CF" w:rsidRDefault="00AC77CF" w:rsidP="00AC77CF">
      <w:pPr>
        <w:spacing w:line="360" w:lineRule="auto"/>
        <w:jc w:val="both"/>
        <w:rPr>
          <w:rFonts w:ascii="Arial" w:hAnsi="Arial" w:cs="Arial"/>
          <w:color w:val="000000" w:themeColor="text1"/>
          <w:lang w:val="en-GB"/>
        </w:rPr>
      </w:pPr>
      <w:r w:rsidRPr="00AC77CF">
        <w:rPr>
          <w:rFonts w:ascii="Arial" w:hAnsi="Arial" w:cs="Arial"/>
          <w:color w:val="000000" w:themeColor="text1"/>
          <w:lang w:val="en-GB"/>
        </w:rPr>
        <w:t xml:space="preserve">This project aims to integrate Network Access Control (NAC) systems with artificial intelligence. The AI will </w:t>
      </w:r>
      <w:proofErr w:type="spellStart"/>
      <w:r w:rsidRPr="00AC77CF">
        <w:rPr>
          <w:rFonts w:ascii="Arial" w:hAnsi="Arial" w:cs="Arial"/>
          <w:color w:val="000000" w:themeColor="text1"/>
          <w:lang w:val="en-GB"/>
        </w:rPr>
        <w:t>analyze</w:t>
      </w:r>
      <w:proofErr w:type="spellEnd"/>
      <w:r w:rsidRPr="00AC77CF">
        <w:rPr>
          <w:rFonts w:ascii="Arial" w:hAnsi="Arial" w:cs="Arial"/>
          <w:color w:val="000000" w:themeColor="text1"/>
          <w:lang w:val="en-GB"/>
        </w:rPr>
        <w:t xml:space="preserve"> access data in real time, react, and adapt to emerging threats. Additionally, it will detect anomalous </w:t>
      </w:r>
      <w:proofErr w:type="spellStart"/>
      <w:r w:rsidRPr="00AC77CF">
        <w:rPr>
          <w:rFonts w:ascii="Arial" w:hAnsi="Arial" w:cs="Arial"/>
          <w:color w:val="000000" w:themeColor="text1"/>
          <w:lang w:val="en-GB"/>
        </w:rPr>
        <w:t>behaviors</w:t>
      </w:r>
      <w:proofErr w:type="spellEnd"/>
      <w:r w:rsidRPr="00AC77CF">
        <w:rPr>
          <w:rFonts w:ascii="Arial" w:hAnsi="Arial" w:cs="Arial"/>
          <w:color w:val="000000" w:themeColor="text1"/>
          <w:lang w:val="en-GB"/>
        </w:rPr>
        <w:t xml:space="preserve"> and modify security policy rules accordingly.</w:t>
      </w:r>
    </w:p>
    <w:p w14:paraId="3893E976" w14:textId="3FC335AC" w:rsidR="00AC77CF" w:rsidRPr="00AC77CF" w:rsidRDefault="00AC77CF" w:rsidP="00AC77CF">
      <w:pPr>
        <w:spacing w:line="360" w:lineRule="auto"/>
        <w:jc w:val="both"/>
        <w:rPr>
          <w:rFonts w:ascii="Arial" w:hAnsi="Arial" w:cs="Arial"/>
          <w:color w:val="000000" w:themeColor="text1"/>
          <w:lang w:val="en-GB"/>
        </w:rPr>
      </w:pPr>
      <w:r w:rsidRPr="00AC77CF">
        <w:rPr>
          <w:rFonts w:ascii="Arial" w:hAnsi="Arial" w:cs="Arial"/>
          <w:color w:val="000000" w:themeColor="text1"/>
          <w:lang w:val="en-GB"/>
        </w:rPr>
        <w:t>For the integration, the APIs of NAC systems will be used. The key differentiation from traditional solutions lies in the ability to dynamically modify security policies, enabling an automated response.</w:t>
      </w:r>
    </w:p>
    <w:p w14:paraId="599CF154" w14:textId="2858EC19" w:rsidR="751298CC" w:rsidRPr="00AC77CF" w:rsidRDefault="751298CC" w:rsidP="5229D34A">
      <w:pPr>
        <w:rPr>
          <w:color w:val="000000" w:themeColor="text1"/>
          <w:lang w:val="en-GB"/>
        </w:rPr>
      </w:pPr>
      <w:r w:rsidRPr="00AC77CF">
        <w:rPr>
          <w:color w:val="000000" w:themeColor="text1"/>
          <w:lang w:val="en-GB"/>
        </w:rPr>
        <w:br w:type="page"/>
      </w:r>
    </w:p>
    <w:p w14:paraId="3F62F1CA" w14:textId="71813B2B" w:rsidR="002C3604" w:rsidRDefault="003E46C9" w:rsidP="5229D34A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00AC77CF">
        <w:rPr>
          <w:rFonts w:ascii="Arial" w:hAnsi="Arial" w:cs="Arial"/>
          <w:color w:val="000000" w:themeColor="text1"/>
          <w:lang w:val="en-GB"/>
        </w:rPr>
        <w:lastRenderedPageBreak/>
        <w:t xml:space="preserve"> </w:t>
      </w:r>
      <w:r w:rsidR="002B26A2" w:rsidRPr="5229D34A">
        <w:rPr>
          <w:rFonts w:ascii="Arial" w:hAnsi="Arial" w:cs="Arial"/>
          <w:color w:val="000000" w:themeColor="text1"/>
          <w:sz w:val="32"/>
          <w:szCs w:val="32"/>
        </w:rPr>
        <w:t>JUSTIFICACIÓ</w:t>
      </w:r>
      <w:r w:rsidR="002C3604" w:rsidRPr="5229D34A">
        <w:rPr>
          <w:rFonts w:ascii="Arial" w:hAnsi="Arial" w:cs="Arial"/>
          <w:color w:val="000000" w:themeColor="text1"/>
          <w:sz w:val="32"/>
          <w:szCs w:val="32"/>
        </w:rPr>
        <w:t>N DEL PROYECTO</w:t>
      </w:r>
    </w:p>
    <w:p w14:paraId="428F2350" w14:textId="77777777" w:rsidR="007C52C6" w:rsidRPr="007C52C6" w:rsidRDefault="007C52C6" w:rsidP="00D85588">
      <w:pPr>
        <w:jc w:val="both"/>
        <w:rPr>
          <w:rFonts w:ascii="Arial" w:hAnsi="Arial" w:cs="Arial"/>
          <w:b/>
          <w:bCs/>
          <w:color w:val="000000" w:themeColor="text1"/>
        </w:rPr>
      </w:pPr>
      <w:r w:rsidRPr="002C6CE4">
        <w:rPr>
          <w:rFonts w:ascii="Arial" w:hAnsi="Arial" w:cs="Arial"/>
          <w:b/>
          <w:bCs/>
          <w:color w:val="000000" w:themeColor="text1"/>
        </w:rPr>
        <w:t>Motivación principal del proyecto</w:t>
      </w:r>
    </w:p>
    <w:p w14:paraId="2DABBA2E" w14:textId="4E9F133E" w:rsidR="007C52C6" w:rsidRPr="007C52C6" w:rsidRDefault="007C52C6" w:rsidP="00D85588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7C52C6">
        <w:rPr>
          <w:rFonts w:ascii="Arial" w:hAnsi="Arial" w:cs="Arial"/>
          <w:color w:val="000000" w:themeColor="text1"/>
        </w:rPr>
        <w:t xml:space="preserve">A medida que crece la cantidad de dispositivos conectados a la red, la gestión del acceso a </w:t>
      </w:r>
      <w:r w:rsidR="004A73ED">
        <w:rPr>
          <w:rFonts w:ascii="Arial" w:hAnsi="Arial" w:cs="Arial"/>
          <w:color w:val="000000" w:themeColor="text1"/>
        </w:rPr>
        <w:t xml:space="preserve">y </w:t>
      </w:r>
      <w:r w:rsidRPr="007C52C6">
        <w:rPr>
          <w:rFonts w:ascii="Arial" w:hAnsi="Arial" w:cs="Arial"/>
          <w:color w:val="000000" w:themeColor="text1"/>
        </w:rPr>
        <w:t xml:space="preserve">redes corporativas se vuelve más compleja.  Actualmente las soluciones de Control de Acceso a la Red </w:t>
      </w:r>
      <w:r w:rsidRPr="002C6CE4">
        <w:rPr>
          <w:rFonts w:ascii="Arial" w:hAnsi="Arial" w:cs="Arial"/>
          <w:color w:val="000000" w:themeColor="text1"/>
        </w:rPr>
        <w:t xml:space="preserve">(NAC) </w:t>
      </w:r>
      <w:r w:rsidRPr="007C52C6">
        <w:rPr>
          <w:rFonts w:ascii="Arial" w:hAnsi="Arial" w:cs="Arial"/>
          <w:color w:val="000000" w:themeColor="text1"/>
        </w:rPr>
        <w:t>cuentan con políticas de acceso basadas en reglas estáticas que limitan su capacidad en adaptarse a amenazas emergentes.</w:t>
      </w:r>
    </w:p>
    <w:p w14:paraId="3012411E" w14:textId="77777777" w:rsidR="007C52C6" w:rsidRPr="007C52C6" w:rsidRDefault="007C52C6" w:rsidP="00D85588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7C52C6">
        <w:rPr>
          <w:rFonts w:ascii="Arial" w:hAnsi="Arial" w:cs="Arial"/>
          <w:color w:val="000000" w:themeColor="text1"/>
        </w:rPr>
        <w:t xml:space="preserve">Este proyecto solventa la necesidad de implementar una solución que utilice inteligencia artificial que analizara </w:t>
      </w:r>
      <w:r w:rsidRPr="002C6CE4">
        <w:rPr>
          <w:rFonts w:ascii="Arial" w:hAnsi="Arial" w:cs="Arial"/>
          <w:color w:val="000000" w:themeColor="text1"/>
        </w:rPr>
        <w:t xml:space="preserve">patrones de comportamiento, </w:t>
      </w:r>
      <w:r w:rsidRPr="007C52C6">
        <w:rPr>
          <w:rFonts w:ascii="Arial" w:hAnsi="Arial" w:cs="Arial"/>
          <w:color w:val="000000" w:themeColor="text1"/>
        </w:rPr>
        <w:t>detección de anomalías</w:t>
      </w:r>
      <w:r w:rsidRPr="002C6CE4">
        <w:rPr>
          <w:rFonts w:ascii="Arial" w:hAnsi="Arial" w:cs="Arial"/>
          <w:color w:val="000000" w:themeColor="text1"/>
        </w:rPr>
        <w:t xml:space="preserve"> en tiempo real </w:t>
      </w:r>
      <w:r w:rsidRPr="007C52C6">
        <w:rPr>
          <w:rFonts w:ascii="Arial" w:hAnsi="Arial" w:cs="Arial"/>
          <w:color w:val="000000" w:themeColor="text1"/>
        </w:rPr>
        <w:t xml:space="preserve">y la solución que actúe de forma dinámica modificando las políticas de acceso. </w:t>
      </w:r>
    </w:p>
    <w:p w14:paraId="4758DD89" w14:textId="55732963" w:rsidR="007C52C6" w:rsidRDefault="23CDEDE0" w:rsidP="00D85588">
      <w:pPr>
        <w:spacing w:after="0" w:line="360" w:lineRule="auto"/>
        <w:jc w:val="both"/>
        <w:rPr>
          <w:rFonts w:ascii="Arial" w:hAnsi="Arial" w:cs="Arial"/>
          <w:color w:val="000000" w:themeColor="text1"/>
        </w:rPr>
      </w:pPr>
      <w:r w:rsidRPr="23CDEDE0">
        <w:rPr>
          <w:rFonts w:ascii="Arial" w:hAnsi="Arial" w:cs="Arial"/>
          <w:color w:val="000000" w:themeColor="text1"/>
        </w:rPr>
        <w:t xml:space="preserve">Las principales soluciones de sistemas de Control de Acceso a la Red (NAC) actuales que existen en el mercado son Cisco </w:t>
      </w:r>
      <w:proofErr w:type="spellStart"/>
      <w:r w:rsidRPr="23CDEDE0">
        <w:rPr>
          <w:rFonts w:ascii="Arial" w:hAnsi="Arial" w:cs="Arial"/>
          <w:color w:val="000000" w:themeColor="text1"/>
        </w:rPr>
        <w:t>ISE</w:t>
      </w:r>
      <w:proofErr w:type="spellEnd"/>
      <w:r w:rsidRPr="23CDEDE0">
        <w:rPr>
          <w:rFonts w:ascii="Arial" w:hAnsi="Arial" w:cs="Arial"/>
          <w:color w:val="000000" w:themeColor="text1"/>
        </w:rPr>
        <w:t xml:space="preserve">, Aruba </w:t>
      </w:r>
      <w:proofErr w:type="spellStart"/>
      <w:r w:rsidRPr="23CDEDE0">
        <w:rPr>
          <w:rFonts w:ascii="Arial" w:hAnsi="Arial" w:cs="Arial"/>
          <w:color w:val="000000" w:themeColor="text1"/>
        </w:rPr>
        <w:t>ClearPass</w:t>
      </w:r>
      <w:proofErr w:type="spellEnd"/>
      <w:r w:rsidRPr="23CDEDE0">
        <w:rPr>
          <w:rFonts w:ascii="Arial" w:hAnsi="Arial" w:cs="Arial"/>
          <w:color w:val="000000" w:themeColor="text1"/>
        </w:rPr>
        <w:t xml:space="preserve"> y </w:t>
      </w:r>
      <w:proofErr w:type="spellStart"/>
      <w:r w:rsidRPr="23CDEDE0">
        <w:rPr>
          <w:rFonts w:ascii="Arial" w:hAnsi="Arial" w:cs="Arial"/>
          <w:color w:val="000000" w:themeColor="text1"/>
        </w:rPr>
        <w:t>FortiNAC</w:t>
      </w:r>
      <w:proofErr w:type="spellEnd"/>
      <w:r w:rsidRPr="23CDEDE0">
        <w:rPr>
          <w:rFonts w:ascii="Arial" w:hAnsi="Arial" w:cs="Arial"/>
          <w:color w:val="000000" w:themeColor="text1"/>
        </w:rPr>
        <w:t xml:space="preserve">, las cuales permiten la gestión de accesos y segmentación de redes. Sin embargo, estas soluciones no cuentan con un aprendizaje adaptativo basado en IA. </w:t>
      </w:r>
    </w:p>
    <w:p w14:paraId="61A04C6B" w14:textId="77777777" w:rsidR="007C52C6" w:rsidRPr="007C52C6" w:rsidRDefault="007C52C6" w:rsidP="00D85588">
      <w:pPr>
        <w:spacing w:after="0" w:line="360" w:lineRule="auto"/>
        <w:jc w:val="both"/>
        <w:rPr>
          <w:rFonts w:ascii="Arial" w:hAnsi="Arial" w:cs="Arial"/>
          <w:color w:val="000000" w:themeColor="text1"/>
        </w:rPr>
      </w:pPr>
    </w:p>
    <w:p w14:paraId="3737AF1B" w14:textId="09E2760E" w:rsidR="007C52C6" w:rsidRDefault="23CDEDE0" w:rsidP="00D85588">
      <w:pPr>
        <w:spacing w:after="0" w:line="360" w:lineRule="auto"/>
        <w:jc w:val="both"/>
        <w:rPr>
          <w:rFonts w:ascii="Arial" w:hAnsi="Arial" w:cs="Arial"/>
          <w:color w:val="000000" w:themeColor="text1"/>
        </w:rPr>
      </w:pPr>
      <w:r w:rsidRPr="23CDEDE0">
        <w:rPr>
          <w:rFonts w:ascii="Arial" w:hAnsi="Arial" w:cs="Arial"/>
          <w:color w:val="000000" w:themeColor="text1"/>
        </w:rPr>
        <w:t>Existen soluciones similares en el mercado que utilizan inteligencia artificial para el análisis de anomalías de los sistemas de control de Acceso a la Red (NAC), pero con enfoques diferentes:</w:t>
      </w:r>
    </w:p>
    <w:p w14:paraId="5E8D3E4E" w14:textId="77777777" w:rsidR="007C52C6" w:rsidRPr="007C52C6" w:rsidRDefault="007C52C6" w:rsidP="23CDEDE0">
      <w:pPr>
        <w:spacing w:after="0" w:line="360" w:lineRule="auto"/>
        <w:jc w:val="both"/>
        <w:rPr>
          <w:rFonts w:ascii="Arial" w:hAnsi="Arial" w:cs="Arial"/>
          <w:color w:val="000000" w:themeColor="text1"/>
        </w:rPr>
      </w:pP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705"/>
        <w:gridCol w:w="1850"/>
        <w:gridCol w:w="1558"/>
        <w:gridCol w:w="1784"/>
        <w:gridCol w:w="2345"/>
      </w:tblGrid>
      <w:tr w:rsidR="007C52C6" w:rsidRPr="007C52C6" w14:paraId="085D34D8" w14:textId="77777777" w:rsidTr="23CDED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  <w:vAlign w:val="center"/>
            <w:hideMark/>
          </w:tcPr>
          <w:p w14:paraId="6E456C95" w14:textId="77777777" w:rsidR="007C52C6" w:rsidRPr="002C1F43" w:rsidRDefault="23CDEDE0" w:rsidP="0077424B">
            <w:pPr>
              <w:spacing w:line="360" w:lineRule="auto"/>
              <w:jc w:val="left"/>
              <w:rPr>
                <w:rFonts w:cs="Arial"/>
                <w:color w:val="auto"/>
                <w:sz w:val="22"/>
                <w:lang w:val="es-ES"/>
              </w:rPr>
            </w:pPr>
            <w:r w:rsidRPr="23CDEDE0">
              <w:rPr>
                <w:rFonts w:cs="Arial"/>
                <w:color w:val="auto"/>
                <w:sz w:val="22"/>
                <w:lang w:val="es-ES"/>
              </w:rPr>
              <w:t>Característica</w:t>
            </w:r>
          </w:p>
        </w:tc>
        <w:tc>
          <w:tcPr>
            <w:tcW w:w="1850" w:type="dxa"/>
            <w:vAlign w:val="center"/>
            <w:hideMark/>
          </w:tcPr>
          <w:p w14:paraId="78637ECB" w14:textId="77777777" w:rsidR="007C52C6" w:rsidRPr="002C1F43" w:rsidRDefault="23CDEDE0" w:rsidP="0077424B">
            <w:pPr>
              <w:spacing w:line="360" w:lineRule="auto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2"/>
                <w:lang w:val="es-ES"/>
              </w:rPr>
            </w:pPr>
            <w:r w:rsidRPr="23CDEDE0">
              <w:rPr>
                <w:rFonts w:cs="Arial"/>
                <w:color w:val="auto"/>
                <w:sz w:val="22"/>
                <w:lang w:val="es-ES"/>
              </w:rPr>
              <w:t xml:space="preserve">Aruba </w:t>
            </w:r>
            <w:proofErr w:type="spellStart"/>
            <w:r w:rsidRPr="23CDEDE0">
              <w:rPr>
                <w:rFonts w:cs="Arial"/>
                <w:color w:val="auto"/>
                <w:sz w:val="22"/>
                <w:lang w:val="es-ES"/>
              </w:rPr>
              <w:t>AI</w:t>
            </w:r>
            <w:proofErr w:type="spellEnd"/>
            <w:r w:rsidRPr="23CDEDE0">
              <w:rPr>
                <w:rFonts w:cs="Arial"/>
                <w:color w:val="auto"/>
                <w:sz w:val="22"/>
                <w:lang w:val="es-ES"/>
              </w:rPr>
              <w:t xml:space="preserve"> </w:t>
            </w:r>
            <w:proofErr w:type="spellStart"/>
            <w:r w:rsidRPr="23CDEDE0">
              <w:rPr>
                <w:rFonts w:cs="Arial"/>
                <w:color w:val="auto"/>
                <w:sz w:val="22"/>
                <w:lang w:val="es-ES"/>
              </w:rPr>
              <w:t>Insights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1C043CE4" w14:textId="77777777" w:rsidR="007C52C6" w:rsidRPr="002C1F43" w:rsidRDefault="23CDEDE0" w:rsidP="0077424B">
            <w:pPr>
              <w:spacing w:line="360" w:lineRule="auto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2"/>
                <w:lang w:val="es-ES"/>
              </w:rPr>
            </w:pPr>
            <w:r w:rsidRPr="23CDEDE0">
              <w:rPr>
                <w:rFonts w:cs="Arial"/>
                <w:color w:val="auto"/>
                <w:sz w:val="22"/>
                <w:lang w:val="es-ES"/>
              </w:rPr>
              <w:t xml:space="preserve">Cisco </w:t>
            </w:r>
            <w:proofErr w:type="spellStart"/>
            <w:r w:rsidRPr="23CDEDE0">
              <w:rPr>
                <w:rFonts w:cs="Arial"/>
                <w:color w:val="auto"/>
                <w:sz w:val="22"/>
                <w:lang w:val="es-ES"/>
              </w:rPr>
              <w:t>AI</w:t>
            </w:r>
            <w:proofErr w:type="spellEnd"/>
            <w:r w:rsidRPr="23CDEDE0">
              <w:rPr>
                <w:rFonts w:cs="Arial"/>
                <w:color w:val="auto"/>
                <w:sz w:val="22"/>
                <w:lang w:val="es-ES"/>
              </w:rPr>
              <w:t xml:space="preserve"> </w:t>
            </w:r>
            <w:proofErr w:type="spellStart"/>
            <w:r w:rsidRPr="23CDEDE0">
              <w:rPr>
                <w:rFonts w:cs="Arial"/>
                <w:color w:val="auto"/>
                <w:sz w:val="22"/>
                <w:lang w:val="es-ES"/>
              </w:rPr>
              <w:t>Endpoint</w:t>
            </w:r>
            <w:proofErr w:type="spellEnd"/>
            <w:r w:rsidRPr="23CDEDE0">
              <w:rPr>
                <w:rFonts w:cs="Arial"/>
                <w:color w:val="auto"/>
                <w:sz w:val="22"/>
                <w:lang w:val="es-ES"/>
              </w:rPr>
              <w:t xml:space="preserve"> </w:t>
            </w:r>
            <w:proofErr w:type="spellStart"/>
            <w:r w:rsidRPr="23CDEDE0">
              <w:rPr>
                <w:rFonts w:cs="Arial"/>
                <w:color w:val="auto"/>
                <w:sz w:val="22"/>
                <w:lang w:val="es-ES"/>
              </w:rPr>
              <w:t>Analytics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69A0B624" w14:textId="77777777" w:rsidR="007C52C6" w:rsidRPr="002C1F43" w:rsidRDefault="23CDEDE0" w:rsidP="0077424B">
            <w:pPr>
              <w:spacing w:line="360" w:lineRule="auto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2"/>
                <w:lang w:val="es-ES"/>
              </w:rPr>
            </w:pPr>
            <w:r w:rsidRPr="23CDEDE0">
              <w:rPr>
                <w:rFonts w:cs="Arial"/>
                <w:color w:val="auto"/>
                <w:sz w:val="22"/>
                <w:lang w:val="es-ES"/>
              </w:rPr>
              <w:t xml:space="preserve">Fortinet </w:t>
            </w:r>
            <w:proofErr w:type="spellStart"/>
            <w:r w:rsidRPr="23CDEDE0">
              <w:rPr>
                <w:rFonts w:cs="Arial"/>
                <w:color w:val="auto"/>
                <w:sz w:val="22"/>
                <w:lang w:val="es-ES"/>
              </w:rPr>
              <w:t>FortiAI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55786F93" w14:textId="77777777" w:rsidR="007C52C6" w:rsidRPr="002C1F43" w:rsidRDefault="23CDEDE0" w:rsidP="0077424B">
            <w:pPr>
              <w:spacing w:line="360" w:lineRule="auto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2"/>
                <w:lang w:val="es-ES"/>
              </w:rPr>
            </w:pPr>
            <w:r w:rsidRPr="23CDEDE0">
              <w:rPr>
                <w:rFonts w:cs="Arial"/>
                <w:color w:val="auto"/>
                <w:sz w:val="22"/>
                <w:lang w:val="es-ES"/>
              </w:rPr>
              <w:t>Aportación del Proyecto Propuesto</w:t>
            </w:r>
          </w:p>
        </w:tc>
      </w:tr>
      <w:tr w:rsidR="007C52C6" w:rsidRPr="007C52C6" w14:paraId="1F87D3BE" w14:textId="77777777" w:rsidTr="23CDED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  <w:vAlign w:val="center"/>
            <w:hideMark/>
          </w:tcPr>
          <w:p w14:paraId="7AC0FF28" w14:textId="77777777" w:rsidR="007C52C6" w:rsidRPr="002C1F43" w:rsidRDefault="23CDEDE0" w:rsidP="0077424B">
            <w:pPr>
              <w:spacing w:line="360" w:lineRule="auto"/>
              <w:jc w:val="left"/>
              <w:rPr>
                <w:rFonts w:cs="Arial"/>
                <w:b w:val="0"/>
                <w:bCs w:val="0"/>
                <w:sz w:val="22"/>
                <w:lang w:val="es-ES"/>
              </w:rPr>
            </w:pPr>
            <w:r w:rsidRPr="23CDEDE0">
              <w:rPr>
                <w:rFonts w:cs="Arial"/>
                <w:b w:val="0"/>
                <w:bCs w:val="0"/>
                <w:sz w:val="22"/>
                <w:lang w:val="es-ES"/>
              </w:rPr>
              <w:t>Análisis con IA</w:t>
            </w:r>
          </w:p>
        </w:tc>
        <w:tc>
          <w:tcPr>
            <w:tcW w:w="1850" w:type="dxa"/>
            <w:vAlign w:val="center"/>
            <w:hideMark/>
          </w:tcPr>
          <w:p w14:paraId="5909A6AD" w14:textId="77777777" w:rsidR="007C52C6" w:rsidRPr="002C1F43" w:rsidRDefault="23CDEDE0" w:rsidP="0077424B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 xml:space="preserve">Detecta anomalías en redes </w:t>
            </w:r>
            <w:proofErr w:type="spellStart"/>
            <w:r w:rsidRPr="23CDEDE0">
              <w:rPr>
                <w:rFonts w:cs="Arial"/>
                <w:sz w:val="22"/>
                <w:lang w:val="es-ES"/>
              </w:rPr>
              <w:t>WiFi</w:t>
            </w:r>
            <w:proofErr w:type="spellEnd"/>
            <w:r w:rsidRPr="23CDEDE0">
              <w:rPr>
                <w:rFonts w:cs="Arial"/>
                <w:sz w:val="22"/>
                <w:lang w:val="es-ES"/>
              </w:rPr>
              <w:t>.</w:t>
            </w:r>
          </w:p>
        </w:tc>
        <w:tc>
          <w:tcPr>
            <w:tcW w:w="0" w:type="auto"/>
            <w:vAlign w:val="center"/>
            <w:hideMark/>
          </w:tcPr>
          <w:p w14:paraId="624C3282" w14:textId="77777777" w:rsidR="007C52C6" w:rsidRPr="002C1F43" w:rsidRDefault="23CDEDE0" w:rsidP="0077424B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>Identifica y clasifica dispositivos en la red.</w:t>
            </w:r>
          </w:p>
        </w:tc>
        <w:tc>
          <w:tcPr>
            <w:tcW w:w="0" w:type="auto"/>
            <w:vAlign w:val="center"/>
            <w:hideMark/>
          </w:tcPr>
          <w:p w14:paraId="203A8224" w14:textId="77777777" w:rsidR="007C52C6" w:rsidRPr="002C1F43" w:rsidRDefault="23CDEDE0" w:rsidP="0077424B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 xml:space="preserve">Analiza y detecta </w:t>
            </w:r>
            <w:proofErr w:type="gramStart"/>
            <w:r w:rsidRPr="23CDEDE0">
              <w:rPr>
                <w:rFonts w:cs="Arial"/>
                <w:sz w:val="22"/>
                <w:lang w:val="es-ES"/>
              </w:rPr>
              <w:t>malware</w:t>
            </w:r>
            <w:proofErr w:type="gramEnd"/>
            <w:r w:rsidRPr="23CDEDE0">
              <w:rPr>
                <w:rFonts w:cs="Arial"/>
                <w:sz w:val="22"/>
                <w:lang w:val="es-ES"/>
              </w:rPr>
              <w:t xml:space="preserve"> y anomalías.</w:t>
            </w:r>
          </w:p>
        </w:tc>
        <w:tc>
          <w:tcPr>
            <w:tcW w:w="0" w:type="auto"/>
            <w:vAlign w:val="center"/>
            <w:hideMark/>
          </w:tcPr>
          <w:p w14:paraId="7F9F5B8B" w14:textId="77777777" w:rsidR="007C52C6" w:rsidRPr="002C1F43" w:rsidRDefault="23CDEDE0" w:rsidP="0077424B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>Aprende patrones de comportamiento en la red y detecta amenazas.</w:t>
            </w:r>
          </w:p>
        </w:tc>
      </w:tr>
      <w:tr w:rsidR="007C52C6" w:rsidRPr="007C52C6" w14:paraId="41A159A4" w14:textId="77777777" w:rsidTr="23CDED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  <w:vAlign w:val="center"/>
            <w:hideMark/>
          </w:tcPr>
          <w:p w14:paraId="38D2D765" w14:textId="77777777" w:rsidR="007C52C6" w:rsidRPr="002C1F43" w:rsidRDefault="23CDEDE0" w:rsidP="0077424B">
            <w:pPr>
              <w:spacing w:line="360" w:lineRule="auto"/>
              <w:jc w:val="left"/>
              <w:rPr>
                <w:rFonts w:cs="Arial"/>
                <w:b w:val="0"/>
                <w:bCs w:val="0"/>
                <w:sz w:val="22"/>
                <w:lang w:val="es-ES"/>
              </w:rPr>
            </w:pPr>
            <w:r w:rsidRPr="23CDEDE0">
              <w:rPr>
                <w:rFonts w:cs="Arial"/>
                <w:b w:val="0"/>
                <w:bCs w:val="0"/>
                <w:sz w:val="22"/>
                <w:lang w:val="es-ES"/>
              </w:rPr>
              <w:t>Modificación de políticas NAC</w:t>
            </w:r>
          </w:p>
        </w:tc>
        <w:tc>
          <w:tcPr>
            <w:tcW w:w="1850" w:type="dxa"/>
            <w:vAlign w:val="center"/>
            <w:hideMark/>
          </w:tcPr>
          <w:p w14:paraId="0B9E2073" w14:textId="77777777" w:rsidR="007C52C6" w:rsidRPr="002C1F43" w:rsidRDefault="23CDEDE0" w:rsidP="0077424B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>No modifica políticas.</w:t>
            </w:r>
          </w:p>
        </w:tc>
        <w:tc>
          <w:tcPr>
            <w:tcW w:w="0" w:type="auto"/>
            <w:vAlign w:val="center"/>
            <w:hideMark/>
          </w:tcPr>
          <w:p w14:paraId="4C4F9EB0" w14:textId="77777777" w:rsidR="007C52C6" w:rsidRPr="002C1F43" w:rsidRDefault="23CDEDE0" w:rsidP="0077424B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>No modifica políticas.</w:t>
            </w:r>
          </w:p>
        </w:tc>
        <w:tc>
          <w:tcPr>
            <w:tcW w:w="0" w:type="auto"/>
            <w:vAlign w:val="center"/>
            <w:hideMark/>
          </w:tcPr>
          <w:p w14:paraId="2587A7A5" w14:textId="77777777" w:rsidR="007C52C6" w:rsidRPr="002C1F43" w:rsidRDefault="23CDEDE0" w:rsidP="0077424B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>No modifica accesos.</w:t>
            </w:r>
          </w:p>
        </w:tc>
        <w:tc>
          <w:tcPr>
            <w:tcW w:w="0" w:type="auto"/>
            <w:vAlign w:val="center"/>
            <w:hideMark/>
          </w:tcPr>
          <w:p w14:paraId="60373962" w14:textId="77777777" w:rsidR="007C52C6" w:rsidRPr="002C1F43" w:rsidRDefault="23CDEDE0" w:rsidP="0077424B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 xml:space="preserve">Modifica dinámicamente las reglas de acceso según el análisis de IA. Aplica acciones </w:t>
            </w:r>
            <w:r w:rsidRPr="23CDEDE0">
              <w:rPr>
                <w:rFonts w:cs="Arial"/>
                <w:sz w:val="22"/>
                <w:lang w:val="es-ES"/>
              </w:rPr>
              <w:lastRenderedPageBreak/>
              <w:t>correctivas</w:t>
            </w:r>
          </w:p>
        </w:tc>
      </w:tr>
      <w:tr w:rsidR="007C52C6" w:rsidRPr="007C52C6" w14:paraId="1A6F695A" w14:textId="77777777" w:rsidTr="23CDED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  <w:vAlign w:val="center"/>
            <w:hideMark/>
          </w:tcPr>
          <w:p w14:paraId="65F8B7C6" w14:textId="77777777" w:rsidR="007C52C6" w:rsidRPr="002C1F43" w:rsidRDefault="23CDEDE0" w:rsidP="0077424B">
            <w:pPr>
              <w:spacing w:line="360" w:lineRule="auto"/>
              <w:jc w:val="left"/>
              <w:rPr>
                <w:rFonts w:cs="Arial"/>
                <w:b w:val="0"/>
                <w:bCs w:val="0"/>
                <w:sz w:val="22"/>
                <w:lang w:val="es-ES"/>
              </w:rPr>
            </w:pPr>
            <w:r w:rsidRPr="23CDEDE0">
              <w:rPr>
                <w:rFonts w:cs="Arial"/>
                <w:b w:val="0"/>
                <w:bCs w:val="0"/>
                <w:sz w:val="22"/>
                <w:lang w:val="es-ES"/>
              </w:rPr>
              <w:lastRenderedPageBreak/>
              <w:t xml:space="preserve">Compatibilidad con </w:t>
            </w:r>
            <w:proofErr w:type="spellStart"/>
            <w:r w:rsidRPr="23CDEDE0">
              <w:rPr>
                <w:rFonts w:cs="Arial"/>
                <w:b w:val="0"/>
                <w:bCs w:val="0"/>
                <w:sz w:val="22"/>
                <w:lang w:val="es-ES"/>
              </w:rPr>
              <w:t>NACs</w:t>
            </w:r>
            <w:proofErr w:type="spellEnd"/>
          </w:p>
        </w:tc>
        <w:tc>
          <w:tcPr>
            <w:tcW w:w="1850" w:type="dxa"/>
            <w:vAlign w:val="center"/>
            <w:hideMark/>
          </w:tcPr>
          <w:p w14:paraId="11AF26E9" w14:textId="77777777" w:rsidR="007C52C6" w:rsidRPr="002C1F43" w:rsidRDefault="23CDEDE0" w:rsidP="0077424B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>Solo Aruba.</w:t>
            </w:r>
          </w:p>
        </w:tc>
        <w:tc>
          <w:tcPr>
            <w:tcW w:w="0" w:type="auto"/>
            <w:vAlign w:val="center"/>
            <w:hideMark/>
          </w:tcPr>
          <w:p w14:paraId="0774756A" w14:textId="77777777" w:rsidR="007C52C6" w:rsidRPr="002C1F43" w:rsidRDefault="23CDEDE0" w:rsidP="0077424B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>Solo Cisco.</w:t>
            </w:r>
          </w:p>
        </w:tc>
        <w:tc>
          <w:tcPr>
            <w:tcW w:w="0" w:type="auto"/>
            <w:vAlign w:val="center"/>
            <w:hideMark/>
          </w:tcPr>
          <w:p w14:paraId="19C922E6" w14:textId="77777777" w:rsidR="007C52C6" w:rsidRPr="002C1F43" w:rsidRDefault="23CDEDE0" w:rsidP="0077424B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 xml:space="preserve">Independiente de </w:t>
            </w:r>
            <w:proofErr w:type="spellStart"/>
            <w:r w:rsidRPr="23CDEDE0">
              <w:rPr>
                <w:rFonts w:cs="Arial"/>
                <w:sz w:val="22"/>
                <w:lang w:val="es-ES"/>
              </w:rPr>
              <w:t>NACs</w:t>
            </w:r>
            <w:proofErr w:type="spellEnd"/>
            <w:r w:rsidRPr="23CDEDE0">
              <w:rPr>
                <w:rFonts w:cs="Arial"/>
                <w:sz w:val="22"/>
                <w:lang w:val="es-ES"/>
              </w:rPr>
              <w:t>.</w:t>
            </w:r>
          </w:p>
        </w:tc>
        <w:tc>
          <w:tcPr>
            <w:tcW w:w="0" w:type="auto"/>
            <w:vAlign w:val="center"/>
            <w:hideMark/>
          </w:tcPr>
          <w:p w14:paraId="544C9EA8" w14:textId="77777777" w:rsidR="007C52C6" w:rsidRPr="002C1F43" w:rsidRDefault="23CDEDE0" w:rsidP="0077424B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>Open-</w:t>
            </w:r>
            <w:proofErr w:type="spellStart"/>
            <w:r w:rsidRPr="23CDEDE0">
              <w:rPr>
                <w:rFonts w:cs="Arial"/>
                <w:sz w:val="22"/>
                <w:lang w:val="es-ES"/>
              </w:rPr>
              <w:t>source</w:t>
            </w:r>
            <w:proofErr w:type="spellEnd"/>
            <w:r w:rsidRPr="23CDEDE0">
              <w:rPr>
                <w:rFonts w:cs="Arial"/>
                <w:sz w:val="22"/>
                <w:lang w:val="es-ES"/>
              </w:rPr>
              <w:t xml:space="preserve"> y compatible con múltiples </w:t>
            </w:r>
            <w:proofErr w:type="spellStart"/>
            <w:r w:rsidRPr="23CDEDE0">
              <w:rPr>
                <w:rFonts w:cs="Arial"/>
                <w:sz w:val="22"/>
                <w:lang w:val="es-ES"/>
              </w:rPr>
              <w:t>NACs</w:t>
            </w:r>
            <w:proofErr w:type="spellEnd"/>
            <w:r w:rsidRPr="23CDEDE0">
              <w:rPr>
                <w:rFonts w:cs="Arial"/>
                <w:sz w:val="22"/>
                <w:lang w:val="es-ES"/>
              </w:rPr>
              <w:t>.</w:t>
            </w:r>
          </w:p>
        </w:tc>
      </w:tr>
    </w:tbl>
    <w:p w14:paraId="3F295EC3" w14:textId="77777777" w:rsidR="007C52C6" w:rsidRPr="007C52C6" w:rsidRDefault="007C52C6" w:rsidP="00D85588">
      <w:pPr>
        <w:spacing w:after="0" w:line="360" w:lineRule="auto"/>
        <w:jc w:val="both"/>
        <w:rPr>
          <w:rFonts w:ascii="Arial" w:hAnsi="Arial" w:cs="Arial"/>
          <w:color w:val="000000" w:themeColor="text1"/>
        </w:rPr>
      </w:pPr>
    </w:p>
    <w:p w14:paraId="31253A1B" w14:textId="77777777" w:rsidR="007C52C6" w:rsidRPr="007C52C6" w:rsidRDefault="007C52C6" w:rsidP="00D85588">
      <w:pPr>
        <w:jc w:val="both"/>
        <w:rPr>
          <w:rFonts w:ascii="Arial" w:hAnsi="Arial" w:cs="Arial"/>
          <w:b/>
          <w:bCs/>
          <w:color w:val="000000" w:themeColor="text1"/>
        </w:rPr>
      </w:pPr>
      <w:r w:rsidRPr="007C52C6">
        <w:rPr>
          <w:rFonts w:ascii="Arial" w:hAnsi="Arial" w:cs="Arial"/>
          <w:b/>
          <w:bCs/>
          <w:color w:val="000000" w:themeColor="text1"/>
        </w:rPr>
        <w:t>Marcos normativos y legales:</w:t>
      </w:r>
    </w:p>
    <w:p w14:paraId="7C32DA6C" w14:textId="77777777" w:rsidR="007C52C6" w:rsidRPr="00CF4A4D" w:rsidRDefault="007C52C6" w:rsidP="00D85588">
      <w:pPr>
        <w:spacing w:after="0" w:line="360" w:lineRule="auto"/>
        <w:jc w:val="both"/>
        <w:rPr>
          <w:rFonts w:ascii="Arial" w:hAnsi="Arial" w:cs="Arial"/>
          <w:color w:val="000000" w:themeColor="text1"/>
        </w:rPr>
      </w:pPr>
      <w:r w:rsidRPr="007C52C6">
        <w:rPr>
          <w:rFonts w:ascii="Arial" w:hAnsi="Arial" w:cs="Arial"/>
          <w:color w:val="000000" w:themeColor="text1"/>
        </w:rPr>
        <w:t xml:space="preserve">Proyecto </w:t>
      </w:r>
      <w:r w:rsidRPr="00CF4A4D">
        <w:rPr>
          <w:rFonts w:ascii="Arial" w:hAnsi="Arial" w:cs="Arial"/>
          <w:color w:val="000000" w:themeColor="text1"/>
        </w:rPr>
        <w:t xml:space="preserve">debe cumplir con </w:t>
      </w:r>
      <w:r w:rsidRPr="007C52C6">
        <w:rPr>
          <w:rFonts w:ascii="Arial" w:hAnsi="Arial" w:cs="Arial"/>
          <w:color w:val="000000" w:themeColor="text1"/>
        </w:rPr>
        <w:t xml:space="preserve">las siguientes </w:t>
      </w:r>
      <w:r w:rsidRPr="00CF4A4D">
        <w:rPr>
          <w:rFonts w:ascii="Arial" w:hAnsi="Arial" w:cs="Arial"/>
          <w:color w:val="000000" w:themeColor="text1"/>
        </w:rPr>
        <w:t>normativas de seguridad y protección de datos</w:t>
      </w:r>
      <w:r w:rsidRPr="007C52C6">
        <w:rPr>
          <w:rFonts w:ascii="Arial" w:hAnsi="Arial" w:cs="Arial"/>
          <w:color w:val="000000" w:themeColor="text1"/>
        </w:rPr>
        <w:t>:</w:t>
      </w:r>
    </w:p>
    <w:p w14:paraId="45F25F6A" w14:textId="77777777" w:rsidR="007C52C6" w:rsidRPr="007C52C6" w:rsidRDefault="007C52C6" w:rsidP="00D85588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Arial" w:hAnsi="Arial" w:cs="Arial"/>
          <w:color w:val="000000" w:themeColor="text1"/>
        </w:rPr>
      </w:pPr>
      <w:r w:rsidRPr="007C52C6">
        <w:rPr>
          <w:rFonts w:ascii="Arial" w:hAnsi="Arial" w:cs="Arial"/>
          <w:color w:val="000000" w:themeColor="text1"/>
        </w:rPr>
        <w:t>Reglamento General de Protección de Datos (</w:t>
      </w:r>
      <w:proofErr w:type="spellStart"/>
      <w:r w:rsidRPr="007C52C6">
        <w:rPr>
          <w:rFonts w:ascii="Arial" w:hAnsi="Arial" w:cs="Arial"/>
          <w:color w:val="000000" w:themeColor="text1"/>
        </w:rPr>
        <w:t>GDPR</w:t>
      </w:r>
      <w:proofErr w:type="spellEnd"/>
      <w:r w:rsidRPr="007C52C6">
        <w:rPr>
          <w:rFonts w:ascii="Arial" w:hAnsi="Arial" w:cs="Arial"/>
          <w:color w:val="000000" w:themeColor="text1"/>
        </w:rPr>
        <w:t>) para garantizar el cumplimiento de la privacidad y protección de datos personales.</w:t>
      </w:r>
    </w:p>
    <w:p w14:paraId="7E433AD9" w14:textId="77777777" w:rsidR="007C52C6" w:rsidRPr="007C52C6" w:rsidRDefault="007C52C6" w:rsidP="00D85588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Arial" w:hAnsi="Arial" w:cs="Arial"/>
          <w:color w:val="000000" w:themeColor="text1"/>
        </w:rPr>
      </w:pPr>
      <w:r w:rsidRPr="007C52C6">
        <w:rPr>
          <w:rFonts w:ascii="Arial" w:hAnsi="Arial" w:cs="Arial"/>
          <w:color w:val="000000" w:themeColor="text1"/>
        </w:rPr>
        <w:t>Normativas ISO 27001 las cuales implementan normativas sobre las buenas prácticas de seguridad en la gestión de la información.</w:t>
      </w:r>
    </w:p>
    <w:p w14:paraId="743592C3" w14:textId="77777777" w:rsidR="007C52C6" w:rsidRPr="007C52C6" w:rsidRDefault="007C52C6" w:rsidP="00D85588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Arial" w:hAnsi="Arial" w:cs="Arial"/>
          <w:color w:val="000000" w:themeColor="text1"/>
        </w:rPr>
      </w:pPr>
      <w:r w:rsidRPr="007C52C6">
        <w:rPr>
          <w:rFonts w:ascii="Arial" w:hAnsi="Arial" w:cs="Arial"/>
          <w:color w:val="000000" w:themeColor="text1"/>
        </w:rPr>
        <w:t>Cifrado y copias de seguridad, para los datos manejados por el sistema sean encriptados y se establecerán mecanismos de respaldo para evitar pérdidas o accesos no autorizados.</w:t>
      </w:r>
    </w:p>
    <w:p w14:paraId="620A5C98" w14:textId="5DA083A7" w:rsidR="007C52C6" w:rsidRDefault="007C52C6" w:rsidP="23CDEDE0">
      <w:pPr>
        <w:jc w:val="both"/>
        <w:rPr>
          <w:rFonts w:ascii="Arial" w:hAnsi="Arial" w:cs="Arial"/>
          <w:color w:val="000000" w:themeColor="text1"/>
        </w:rPr>
      </w:pPr>
      <w:r w:rsidRPr="23CDEDE0">
        <w:rPr>
          <w:rFonts w:ascii="Arial" w:hAnsi="Arial" w:cs="Arial"/>
          <w:color w:val="000000" w:themeColor="text1"/>
        </w:rPr>
        <w:br w:type="page"/>
      </w:r>
    </w:p>
    <w:p w14:paraId="48FB4EBA" w14:textId="6AF9DEAB" w:rsidR="00577EBA" w:rsidRDefault="002B26A2" w:rsidP="00D85588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5229D34A">
        <w:rPr>
          <w:rFonts w:ascii="Arial" w:hAnsi="Arial" w:cs="Arial"/>
          <w:color w:val="000000" w:themeColor="text1"/>
          <w:sz w:val="32"/>
          <w:szCs w:val="32"/>
        </w:rPr>
        <w:lastRenderedPageBreak/>
        <w:t>INTRODUCCIÓ</w:t>
      </w:r>
      <w:r w:rsidR="00577EBA" w:rsidRPr="5229D34A">
        <w:rPr>
          <w:rFonts w:ascii="Arial" w:hAnsi="Arial" w:cs="Arial"/>
          <w:color w:val="000000" w:themeColor="text1"/>
          <w:sz w:val="32"/>
          <w:szCs w:val="32"/>
        </w:rPr>
        <w:t>N</w:t>
      </w:r>
    </w:p>
    <w:p w14:paraId="3B1198A9" w14:textId="0E74FD8C" w:rsidR="00784771" w:rsidRPr="00CE2AE0" w:rsidRDefault="00784771" w:rsidP="00784771">
      <w:pPr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Que es un </w:t>
      </w:r>
      <w:r w:rsidRPr="00CE2AE0">
        <w:rPr>
          <w:rFonts w:ascii="Arial" w:hAnsi="Arial" w:cs="Arial"/>
          <w:b/>
          <w:bCs/>
        </w:rPr>
        <w:t>NAC</w:t>
      </w:r>
      <w:r>
        <w:rPr>
          <w:rFonts w:ascii="Arial" w:hAnsi="Arial" w:cs="Arial"/>
          <w:b/>
          <w:bCs/>
        </w:rPr>
        <w:t xml:space="preserve"> y cómo funciona</w:t>
      </w:r>
      <w:r w:rsidRPr="00CE2AE0">
        <w:rPr>
          <w:rFonts w:ascii="Arial" w:hAnsi="Arial" w:cs="Arial"/>
          <w:b/>
          <w:bCs/>
        </w:rPr>
        <w:t>:</w:t>
      </w:r>
    </w:p>
    <w:p w14:paraId="2D1A695B" w14:textId="77777777" w:rsidR="00784771" w:rsidRDefault="00784771" w:rsidP="00784771">
      <w:pPr>
        <w:jc w:val="both"/>
        <w:rPr>
          <w:rFonts w:ascii="Arial" w:hAnsi="Arial" w:cs="Arial"/>
        </w:rPr>
      </w:pPr>
      <w:r w:rsidRPr="007F5859">
        <w:rPr>
          <w:rFonts w:ascii="Arial" w:hAnsi="Arial" w:cs="Arial"/>
        </w:rPr>
        <w:t>Un Sistema de Control de Acceso a la Red (NAC) gestiona y asegura el acceso de dispositivos y usuarios a una red corporativa, tanto cableada como inalámbrica. Su objetivo principal es autenticar usuarios y dispositivos, aplicando políticas de acceso seguro para minimizar riesgos.</w:t>
      </w:r>
    </w:p>
    <w:p w14:paraId="6948995B" w14:textId="77777777" w:rsidR="00784771" w:rsidRPr="007F5859" w:rsidRDefault="23CDEDE0" w:rsidP="00784771">
      <w:pPr>
        <w:jc w:val="both"/>
        <w:rPr>
          <w:rFonts w:ascii="Arial" w:hAnsi="Arial" w:cs="Arial"/>
        </w:rPr>
      </w:pPr>
      <w:r w:rsidRPr="23CDEDE0">
        <w:rPr>
          <w:rFonts w:ascii="Arial" w:hAnsi="Arial" w:cs="Arial"/>
        </w:rPr>
        <w:t xml:space="preserve">Los sistemas NAC funcionan como servidores </w:t>
      </w:r>
      <w:proofErr w:type="spellStart"/>
      <w:r w:rsidRPr="23CDEDE0">
        <w:rPr>
          <w:rFonts w:ascii="Arial" w:hAnsi="Arial" w:cs="Arial"/>
        </w:rPr>
        <w:t>RADIUS</w:t>
      </w:r>
      <w:proofErr w:type="spellEnd"/>
      <w:r w:rsidRPr="23CDEDE0">
        <w:rPr>
          <w:rFonts w:ascii="Arial" w:hAnsi="Arial" w:cs="Arial"/>
        </w:rPr>
        <w:t xml:space="preserve">, gestionando las solicitudes de autenticación de dispositivos conectados a switches, puntos de acceso </w:t>
      </w:r>
      <w:proofErr w:type="spellStart"/>
      <w:r w:rsidRPr="23CDEDE0">
        <w:rPr>
          <w:rFonts w:ascii="Arial" w:hAnsi="Arial" w:cs="Arial"/>
        </w:rPr>
        <w:t>WiFi</w:t>
      </w:r>
      <w:proofErr w:type="spellEnd"/>
      <w:r w:rsidRPr="23CDEDE0">
        <w:rPr>
          <w:rFonts w:ascii="Arial" w:hAnsi="Arial" w:cs="Arial"/>
        </w:rPr>
        <w:t xml:space="preserve">, </w:t>
      </w:r>
      <w:proofErr w:type="spellStart"/>
      <w:r w:rsidRPr="23CDEDE0">
        <w:rPr>
          <w:rFonts w:ascii="Arial" w:hAnsi="Arial" w:cs="Arial"/>
        </w:rPr>
        <w:t>routers</w:t>
      </w:r>
      <w:proofErr w:type="spellEnd"/>
      <w:r w:rsidRPr="23CDEDE0">
        <w:rPr>
          <w:rFonts w:ascii="Arial" w:hAnsi="Arial" w:cs="Arial"/>
        </w:rPr>
        <w:t>, entre otros.</w:t>
      </w:r>
    </w:p>
    <w:p w14:paraId="213014F9" w14:textId="77777777" w:rsidR="00784771" w:rsidRPr="007F5859" w:rsidRDefault="00784771" w:rsidP="00784771">
      <w:pPr>
        <w:jc w:val="both"/>
        <w:rPr>
          <w:rFonts w:ascii="Arial" w:hAnsi="Arial" w:cs="Arial"/>
          <w:b/>
          <w:bCs/>
        </w:rPr>
      </w:pPr>
      <w:r w:rsidRPr="007F5859">
        <w:rPr>
          <w:rFonts w:ascii="Arial" w:hAnsi="Arial" w:cs="Arial"/>
          <w:b/>
          <w:bCs/>
        </w:rPr>
        <w:t>Funciones principales de un NAC:</w:t>
      </w:r>
    </w:p>
    <w:p w14:paraId="4CA150EC" w14:textId="77777777" w:rsidR="00784771" w:rsidRPr="00CB104B" w:rsidRDefault="23CDEDE0" w:rsidP="00784771">
      <w:pPr>
        <w:numPr>
          <w:ilvl w:val="0"/>
          <w:numId w:val="19"/>
        </w:numPr>
        <w:jc w:val="both"/>
        <w:rPr>
          <w:rFonts w:ascii="Arial" w:hAnsi="Arial" w:cs="Arial"/>
        </w:rPr>
      </w:pPr>
      <w:r w:rsidRPr="23CDEDE0">
        <w:rPr>
          <w:rFonts w:ascii="Arial" w:hAnsi="Arial" w:cs="Arial"/>
          <w:b/>
          <w:bCs/>
        </w:rPr>
        <w:t xml:space="preserve">Integración con switches y </w:t>
      </w:r>
      <w:proofErr w:type="spellStart"/>
      <w:r w:rsidRPr="23CDEDE0">
        <w:rPr>
          <w:rFonts w:ascii="Arial" w:hAnsi="Arial" w:cs="Arial"/>
          <w:b/>
          <w:bCs/>
        </w:rPr>
        <w:t>routers</w:t>
      </w:r>
      <w:proofErr w:type="spellEnd"/>
      <w:r w:rsidRPr="23CDEDE0">
        <w:rPr>
          <w:rFonts w:ascii="Arial" w:hAnsi="Arial" w:cs="Arial"/>
        </w:rPr>
        <w:t xml:space="preserve"> (por ejemplo, Aruba CX).</w:t>
      </w:r>
    </w:p>
    <w:p w14:paraId="63AA5DFA" w14:textId="77777777" w:rsidR="00784771" w:rsidRPr="00CB104B" w:rsidRDefault="23CDEDE0" w:rsidP="00784771">
      <w:pPr>
        <w:numPr>
          <w:ilvl w:val="0"/>
          <w:numId w:val="19"/>
        </w:numPr>
        <w:jc w:val="both"/>
        <w:rPr>
          <w:rFonts w:ascii="Arial" w:hAnsi="Arial" w:cs="Arial"/>
        </w:rPr>
      </w:pPr>
      <w:r w:rsidRPr="23CDEDE0">
        <w:rPr>
          <w:rFonts w:ascii="Arial" w:hAnsi="Arial" w:cs="Arial"/>
          <w:b/>
          <w:bCs/>
        </w:rPr>
        <w:t>Autenticación de dispositivos</w:t>
      </w:r>
      <w:r w:rsidRPr="23CDEDE0">
        <w:rPr>
          <w:rFonts w:ascii="Arial" w:hAnsi="Arial" w:cs="Arial"/>
        </w:rPr>
        <w:t xml:space="preserve"> (</w:t>
      </w:r>
      <w:proofErr w:type="spellStart"/>
      <w:r w:rsidRPr="23CDEDE0">
        <w:rPr>
          <w:rFonts w:ascii="Arial" w:hAnsi="Arial" w:cs="Arial"/>
        </w:rPr>
        <w:t>PCs</w:t>
      </w:r>
      <w:proofErr w:type="spellEnd"/>
      <w:r w:rsidRPr="23CDEDE0">
        <w:rPr>
          <w:rFonts w:ascii="Arial" w:hAnsi="Arial" w:cs="Arial"/>
        </w:rPr>
        <w:t xml:space="preserve">, laptops, cámaras IP, dispositivos </w:t>
      </w:r>
      <w:proofErr w:type="spellStart"/>
      <w:r w:rsidRPr="23CDEDE0">
        <w:rPr>
          <w:rFonts w:ascii="Arial" w:hAnsi="Arial" w:cs="Arial"/>
        </w:rPr>
        <w:t>IoT</w:t>
      </w:r>
      <w:proofErr w:type="spellEnd"/>
      <w:r w:rsidRPr="23CDEDE0">
        <w:rPr>
          <w:rFonts w:ascii="Arial" w:hAnsi="Arial" w:cs="Arial"/>
        </w:rPr>
        <w:t xml:space="preserve"> vía autenticación MAC) y usuarios (vía </w:t>
      </w:r>
      <w:proofErr w:type="spellStart"/>
      <w:r w:rsidRPr="23CDEDE0">
        <w:rPr>
          <w:rFonts w:ascii="Arial" w:hAnsi="Arial" w:cs="Arial"/>
          <w:b/>
          <w:bCs/>
        </w:rPr>
        <w:t>802.1X</w:t>
      </w:r>
      <w:proofErr w:type="spellEnd"/>
      <w:r w:rsidRPr="23CDEDE0">
        <w:rPr>
          <w:rFonts w:ascii="Arial" w:hAnsi="Arial" w:cs="Arial"/>
        </w:rPr>
        <w:t>).</w:t>
      </w:r>
    </w:p>
    <w:p w14:paraId="19E41D69" w14:textId="77777777" w:rsidR="00784771" w:rsidRPr="00CB104B" w:rsidRDefault="23CDEDE0" w:rsidP="00784771">
      <w:pPr>
        <w:numPr>
          <w:ilvl w:val="0"/>
          <w:numId w:val="19"/>
        </w:numPr>
        <w:jc w:val="both"/>
        <w:rPr>
          <w:rFonts w:ascii="Arial" w:hAnsi="Arial" w:cs="Arial"/>
        </w:rPr>
      </w:pPr>
      <w:r w:rsidRPr="23CDEDE0">
        <w:rPr>
          <w:rFonts w:ascii="Arial" w:hAnsi="Arial" w:cs="Arial"/>
          <w:b/>
          <w:bCs/>
        </w:rPr>
        <w:t>Aplicación de políticas de acceso</w:t>
      </w:r>
      <w:r w:rsidRPr="23CDEDE0">
        <w:rPr>
          <w:rFonts w:ascii="Arial" w:hAnsi="Arial" w:cs="Arial"/>
        </w:rPr>
        <w:t xml:space="preserve"> basadas en roles o estados (asignación de </w:t>
      </w:r>
      <w:proofErr w:type="spellStart"/>
      <w:r w:rsidRPr="23CDEDE0">
        <w:rPr>
          <w:rFonts w:ascii="Arial" w:hAnsi="Arial" w:cs="Arial"/>
        </w:rPr>
        <w:t>VLANs</w:t>
      </w:r>
      <w:proofErr w:type="spellEnd"/>
      <w:r w:rsidRPr="23CDEDE0">
        <w:rPr>
          <w:rFonts w:ascii="Arial" w:hAnsi="Arial" w:cs="Arial"/>
        </w:rPr>
        <w:t xml:space="preserve">, </w:t>
      </w:r>
      <w:proofErr w:type="spellStart"/>
      <w:r w:rsidRPr="23CDEDE0">
        <w:rPr>
          <w:rFonts w:ascii="Arial" w:hAnsi="Arial" w:cs="Arial"/>
        </w:rPr>
        <w:t>ACLs</w:t>
      </w:r>
      <w:proofErr w:type="spellEnd"/>
      <w:r w:rsidRPr="23CDEDE0">
        <w:rPr>
          <w:rFonts w:ascii="Arial" w:hAnsi="Arial" w:cs="Arial"/>
        </w:rPr>
        <w:t>).</w:t>
      </w:r>
    </w:p>
    <w:p w14:paraId="5F48F399" w14:textId="77777777" w:rsidR="00784771" w:rsidRPr="00CB104B" w:rsidRDefault="00784771" w:rsidP="00784771">
      <w:pPr>
        <w:numPr>
          <w:ilvl w:val="0"/>
          <w:numId w:val="19"/>
        </w:numPr>
        <w:jc w:val="both"/>
        <w:rPr>
          <w:rFonts w:ascii="Arial" w:hAnsi="Arial" w:cs="Arial"/>
        </w:rPr>
      </w:pPr>
      <w:r w:rsidRPr="00CB104B">
        <w:rPr>
          <w:rFonts w:ascii="Arial" w:hAnsi="Arial" w:cs="Arial"/>
          <w:b/>
          <w:bCs/>
        </w:rPr>
        <w:t>Monitoreo y registro</w:t>
      </w:r>
      <w:r w:rsidRPr="00CB104B">
        <w:rPr>
          <w:rFonts w:ascii="Arial" w:hAnsi="Arial" w:cs="Arial"/>
        </w:rPr>
        <w:t xml:space="preserve"> de accesos a la red.</w:t>
      </w:r>
    </w:p>
    <w:p w14:paraId="0CB6261A" w14:textId="77777777" w:rsidR="00784771" w:rsidRPr="00CB104B" w:rsidRDefault="23CDEDE0" w:rsidP="00784771">
      <w:pPr>
        <w:numPr>
          <w:ilvl w:val="0"/>
          <w:numId w:val="19"/>
        </w:numPr>
        <w:jc w:val="both"/>
        <w:rPr>
          <w:rFonts w:ascii="Arial" w:hAnsi="Arial" w:cs="Arial"/>
        </w:rPr>
      </w:pPr>
      <w:r w:rsidRPr="23CDEDE0">
        <w:rPr>
          <w:rFonts w:ascii="Arial" w:hAnsi="Arial" w:cs="Arial"/>
          <w:b/>
          <w:bCs/>
        </w:rPr>
        <w:t>Integración con sistemas de directorio</w:t>
      </w:r>
      <w:r w:rsidRPr="23CDEDE0">
        <w:rPr>
          <w:rFonts w:ascii="Arial" w:hAnsi="Arial" w:cs="Arial"/>
        </w:rPr>
        <w:t xml:space="preserve"> (Active </w:t>
      </w:r>
      <w:proofErr w:type="spellStart"/>
      <w:r w:rsidRPr="23CDEDE0">
        <w:rPr>
          <w:rFonts w:ascii="Arial" w:hAnsi="Arial" w:cs="Arial"/>
        </w:rPr>
        <w:t>Directory</w:t>
      </w:r>
      <w:proofErr w:type="spellEnd"/>
      <w:r w:rsidRPr="23CDEDE0">
        <w:rPr>
          <w:rFonts w:ascii="Arial" w:hAnsi="Arial" w:cs="Arial"/>
        </w:rPr>
        <w:t>, usuarios locales).</w:t>
      </w:r>
    </w:p>
    <w:p w14:paraId="42E06E0A" w14:textId="77777777" w:rsidR="00784771" w:rsidRPr="00CB104B" w:rsidRDefault="00784771" w:rsidP="00784771">
      <w:pPr>
        <w:jc w:val="both"/>
        <w:rPr>
          <w:rFonts w:ascii="Arial" w:hAnsi="Arial" w:cs="Arial"/>
          <w:b/>
          <w:bCs/>
        </w:rPr>
      </w:pPr>
      <w:r w:rsidRPr="00CB104B">
        <w:rPr>
          <w:rFonts w:ascii="Arial" w:hAnsi="Arial" w:cs="Arial"/>
          <w:b/>
          <w:bCs/>
        </w:rPr>
        <w:t>Tecnologías</w:t>
      </w:r>
      <w:r w:rsidRPr="000C0CAC">
        <w:rPr>
          <w:rFonts w:ascii="Arial" w:hAnsi="Arial" w:cs="Arial"/>
          <w:b/>
          <w:bCs/>
        </w:rPr>
        <w:t xml:space="preserve"> que </w:t>
      </w:r>
      <w:r w:rsidRPr="00CB104B">
        <w:rPr>
          <w:rFonts w:ascii="Arial" w:hAnsi="Arial" w:cs="Arial"/>
          <w:b/>
          <w:bCs/>
        </w:rPr>
        <w:t>utilizadas e</w:t>
      </w:r>
      <w:r w:rsidRPr="000C0CAC">
        <w:rPr>
          <w:rFonts w:ascii="Arial" w:hAnsi="Arial" w:cs="Arial"/>
          <w:b/>
          <w:bCs/>
        </w:rPr>
        <w:t>l</w:t>
      </w:r>
      <w:r w:rsidRPr="00CB104B">
        <w:rPr>
          <w:rFonts w:ascii="Arial" w:hAnsi="Arial" w:cs="Arial"/>
          <w:b/>
          <w:bCs/>
        </w:rPr>
        <w:t xml:space="preserve"> NAC:</w:t>
      </w:r>
    </w:p>
    <w:p w14:paraId="36EA511F" w14:textId="77777777" w:rsidR="00784771" w:rsidRPr="00CB104B" w:rsidRDefault="23CDEDE0" w:rsidP="00784771">
      <w:pPr>
        <w:numPr>
          <w:ilvl w:val="0"/>
          <w:numId w:val="20"/>
        </w:numPr>
        <w:jc w:val="both"/>
        <w:rPr>
          <w:rFonts w:ascii="Arial" w:hAnsi="Arial" w:cs="Arial"/>
        </w:rPr>
      </w:pPr>
      <w:proofErr w:type="spellStart"/>
      <w:r w:rsidRPr="23CDEDE0">
        <w:rPr>
          <w:rFonts w:ascii="Arial" w:hAnsi="Arial" w:cs="Arial"/>
          <w:b/>
          <w:bCs/>
        </w:rPr>
        <w:t>RADIUS</w:t>
      </w:r>
      <w:proofErr w:type="spellEnd"/>
      <w:r w:rsidRPr="23CDEDE0">
        <w:rPr>
          <w:rFonts w:ascii="Arial" w:hAnsi="Arial" w:cs="Arial"/>
        </w:rPr>
        <w:t>: Gestiona la autenticación entre switches y puntos de acceso.</w:t>
      </w:r>
    </w:p>
    <w:p w14:paraId="5636E3C8" w14:textId="77777777" w:rsidR="00784771" w:rsidRPr="00CB104B" w:rsidRDefault="23CDEDE0" w:rsidP="00784771">
      <w:pPr>
        <w:numPr>
          <w:ilvl w:val="0"/>
          <w:numId w:val="20"/>
        </w:numPr>
        <w:jc w:val="both"/>
        <w:rPr>
          <w:rFonts w:ascii="Arial" w:hAnsi="Arial" w:cs="Arial"/>
        </w:rPr>
      </w:pPr>
      <w:proofErr w:type="spellStart"/>
      <w:r w:rsidRPr="23CDEDE0">
        <w:rPr>
          <w:rFonts w:ascii="Arial" w:hAnsi="Arial" w:cs="Arial"/>
          <w:b/>
          <w:bCs/>
        </w:rPr>
        <w:t>802.1X</w:t>
      </w:r>
      <w:proofErr w:type="spellEnd"/>
      <w:r w:rsidRPr="23CDEDE0">
        <w:rPr>
          <w:rFonts w:ascii="Arial" w:hAnsi="Arial" w:cs="Arial"/>
        </w:rPr>
        <w:t>: Protocolo de autenticación para redes cableadas e inalámbricas.</w:t>
      </w:r>
    </w:p>
    <w:p w14:paraId="12CD617A" w14:textId="77777777" w:rsidR="00784771" w:rsidRPr="00CB104B" w:rsidRDefault="23CDEDE0" w:rsidP="00784771">
      <w:pPr>
        <w:numPr>
          <w:ilvl w:val="0"/>
          <w:numId w:val="20"/>
        </w:numPr>
        <w:jc w:val="both"/>
        <w:rPr>
          <w:rFonts w:ascii="Arial" w:hAnsi="Arial" w:cs="Arial"/>
        </w:rPr>
      </w:pPr>
      <w:proofErr w:type="spellStart"/>
      <w:r w:rsidRPr="23CDEDE0">
        <w:rPr>
          <w:rFonts w:ascii="Arial" w:hAnsi="Arial" w:cs="Arial"/>
          <w:b/>
          <w:bCs/>
        </w:rPr>
        <w:t>APIs</w:t>
      </w:r>
      <w:proofErr w:type="spellEnd"/>
      <w:r w:rsidRPr="23CDEDE0">
        <w:rPr>
          <w:rFonts w:ascii="Arial" w:hAnsi="Arial" w:cs="Arial"/>
          <w:b/>
          <w:bCs/>
        </w:rPr>
        <w:t xml:space="preserve"> </w:t>
      </w:r>
      <w:proofErr w:type="spellStart"/>
      <w:r w:rsidRPr="23CDEDE0">
        <w:rPr>
          <w:rFonts w:ascii="Arial" w:hAnsi="Arial" w:cs="Arial"/>
          <w:b/>
          <w:bCs/>
        </w:rPr>
        <w:t>REST</w:t>
      </w:r>
      <w:proofErr w:type="spellEnd"/>
      <w:r w:rsidRPr="23CDEDE0">
        <w:rPr>
          <w:rFonts w:ascii="Arial" w:hAnsi="Arial" w:cs="Arial"/>
        </w:rPr>
        <w:t>: Permiten la automatización e integración con sistemas de terceros.</w:t>
      </w:r>
    </w:p>
    <w:p w14:paraId="6C21356C" w14:textId="77777777" w:rsidR="00784771" w:rsidRPr="00CB104B" w:rsidRDefault="00784771" w:rsidP="00784771">
      <w:pPr>
        <w:jc w:val="both"/>
        <w:rPr>
          <w:rFonts w:ascii="Arial" w:hAnsi="Arial" w:cs="Arial"/>
          <w:b/>
          <w:bCs/>
        </w:rPr>
      </w:pPr>
      <w:r w:rsidRPr="00CB104B">
        <w:rPr>
          <w:rFonts w:ascii="Arial" w:hAnsi="Arial" w:cs="Arial"/>
          <w:b/>
          <w:bCs/>
        </w:rPr>
        <w:t>Aplicación de reglas en NAC:</w:t>
      </w:r>
    </w:p>
    <w:p w14:paraId="510B619A" w14:textId="77777777" w:rsidR="00784771" w:rsidRPr="00CB104B" w:rsidRDefault="00784771" w:rsidP="00784771">
      <w:pPr>
        <w:numPr>
          <w:ilvl w:val="0"/>
          <w:numId w:val="21"/>
        </w:numPr>
        <w:jc w:val="both"/>
        <w:rPr>
          <w:rFonts w:ascii="Arial" w:hAnsi="Arial" w:cs="Arial"/>
        </w:rPr>
      </w:pPr>
      <w:r w:rsidRPr="00CB104B">
        <w:rPr>
          <w:rFonts w:ascii="Arial" w:hAnsi="Arial" w:cs="Arial"/>
          <w:b/>
          <w:bCs/>
        </w:rPr>
        <w:t>Reglas estáticas</w:t>
      </w:r>
      <w:r w:rsidRPr="00CB104B">
        <w:rPr>
          <w:rFonts w:ascii="Arial" w:hAnsi="Arial" w:cs="Arial"/>
        </w:rPr>
        <w:t>: Basadas en listas predefinidas (IP, MAC, usuario).</w:t>
      </w:r>
    </w:p>
    <w:p w14:paraId="3CAC240B" w14:textId="77777777" w:rsidR="00784771" w:rsidRPr="00CB104B" w:rsidRDefault="00784771" w:rsidP="00784771">
      <w:pPr>
        <w:numPr>
          <w:ilvl w:val="0"/>
          <w:numId w:val="21"/>
        </w:numPr>
        <w:jc w:val="both"/>
        <w:rPr>
          <w:rFonts w:ascii="Arial" w:hAnsi="Arial" w:cs="Arial"/>
        </w:rPr>
      </w:pPr>
      <w:r w:rsidRPr="00CB104B">
        <w:rPr>
          <w:rFonts w:ascii="Arial" w:hAnsi="Arial" w:cs="Arial"/>
          <w:b/>
          <w:bCs/>
        </w:rPr>
        <w:t>Reglas dinámicas</w:t>
      </w:r>
      <w:r w:rsidRPr="00CB104B">
        <w:rPr>
          <w:rFonts w:ascii="Arial" w:hAnsi="Arial" w:cs="Arial"/>
        </w:rPr>
        <w:t>: Se ajustan en tiempo real según el estado del dispositivo o detección de amenazas.</w:t>
      </w:r>
    </w:p>
    <w:p w14:paraId="32EF7E55" w14:textId="77777777" w:rsidR="00784771" w:rsidRPr="00CB104B" w:rsidRDefault="00784771" w:rsidP="00784771">
      <w:pPr>
        <w:jc w:val="both"/>
        <w:rPr>
          <w:rFonts w:ascii="Arial" w:hAnsi="Arial" w:cs="Arial"/>
          <w:b/>
          <w:bCs/>
        </w:rPr>
      </w:pPr>
      <w:r w:rsidRPr="00CB104B">
        <w:rPr>
          <w:rFonts w:ascii="Arial" w:hAnsi="Arial" w:cs="Arial"/>
          <w:b/>
          <w:bCs/>
        </w:rPr>
        <w:t>Limitaciones de los NAC actuales:</w:t>
      </w:r>
    </w:p>
    <w:p w14:paraId="0D36EBB7" w14:textId="28CE4F88" w:rsidR="00784771" w:rsidRDefault="23CDEDE0" w:rsidP="00784771">
      <w:pPr>
        <w:spacing w:line="360" w:lineRule="auto"/>
        <w:jc w:val="both"/>
        <w:rPr>
          <w:rFonts w:ascii="Arial" w:hAnsi="Arial" w:cs="Arial"/>
        </w:rPr>
      </w:pPr>
      <w:r w:rsidRPr="23CDEDE0">
        <w:rPr>
          <w:rFonts w:ascii="Arial" w:hAnsi="Arial" w:cs="Arial"/>
        </w:rPr>
        <w:t xml:space="preserve">Las soluciones actuales como </w:t>
      </w:r>
      <w:r w:rsidRPr="23CDEDE0">
        <w:rPr>
          <w:rFonts w:ascii="Arial" w:hAnsi="Arial" w:cs="Arial"/>
          <w:b/>
          <w:bCs/>
        </w:rPr>
        <w:t xml:space="preserve">Cisco </w:t>
      </w:r>
      <w:proofErr w:type="spellStart"/>
      <w:r w:rsidRPr="23CDEDE0">
        <w:rPr>
          <w:rFonts w:ascii="Arial" w:hAnsi="Arial" w:cs="Arial"/>
          <w:b/>
          <w:bCs/>
        </w:rPr>
        <w:t>ISE</w:t>
      </w:r>
      <w:proofErr w:type="spellEnd"/>
      <w:r w:rsidRPr="23CDEDE0">
        <w:rPr>
          <w:rFonts w:ascii="Arial" w:hAnsi="Arial" w:cs="Arial"/>
          <w:b/>
          <w:bCs/>
        </w:rPr>
        <w:t xml:space="preserve">, Aruba </w:t>
      </w:r>
      <w:proofErr w:type="spellStart"/>
      <w:r w:rsidRPr="23CDEDE0">
        <w:rPr>
          <w:rFonts w:ascii="Arial" w:hAnsi="Arial" w:cs="Arial"/>
          <w:b/>
          <w:bCs/>
        </w:rPr>
        <w:t>ClearPass</w:t>
      </w:r>
      <w:proofErr w:type="spellEnd"/>
      <w:r w:rsidRPr="23CDEDE0">
        <w:rPr>
          <w:rFonts w:ascii="Arial" w:hAnsi="Arial" w:cs="Arial"/>
          <w:b/>
          <w:bCs/>
        </w:rPr>
        <w:t xml:space="preserve"> y </w:t>
      </w:r>
      <w:proofErr w:type="spellStart"/>
      <w:r w:rsidRPr="23CDEDE0">
        <w:rPr>
          <w:rFonts w:ascii="Arial" w:hAnsi="Arial" w:cs="Arial"/>
          <w:b/>
          <w:bCs/>
        </w:rPr>
        <w:t>FortiNAC</w:t>
      </w:r>
      <w:proofErr w:type="spellEnd"/>
      <w:r w:rsidRPr="23CDEDE0">
        <w:rPr>
          <w:rFonts w:ascii="Arial" w:hAnsi="Arial" w:cs="Arial"/>
        </w:rPr>
        <w:t xml:space="preserve"> dependen de configuraciones manuales y carecen de adaptabilidad automática.</w:t>
      </w:r>
    </w:p>
    <w:p w14:paraId="20A2902C" w14:textId="77777777" w:rsidR="00784771" w:rsidRDefault="00784771" w:rsidP="00784771">
      <w:pPr>
        <w:spacing w:line="360" w:lineRule="auto"/>
        <w:jc w:val="both"/>
        <w:rPr>
          <w:rFonts w:ascii="Arial" w:hAnsi="Arial" w:cs="Arial"/>
        </w:rPr>
      </w:pPr>
    </w:p>
    <w:p w14:paraId="65496C1A" w14:textId="77777777" w:rsidR="00784771" w:rsidRDefault="00784771" w:rsidP="00784771">
      <w:pPr>
        <w:spacing w:line="360" w:lineRule="auto"/>
        <w:jc w:val="both"/>
        <w:rPr>
          <w:rFonts w:ascii="Arial" w:hAnsi="Arial" w:cs="Arial"/>
        </w:rPr>
      </w:pPr>
    </w:p>
    <w:p w14:paraId="50B93808" w14:textId="77777777" w:rsidR="00953F66" w:rsidRPr="00EA5FBC" w:rsidRDefault="23CDEDE0" w:rsidP="23CDEDE0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23CDEDE0">
        <w:rPr>
          <w:rFonts w:ascii="Arial" w:hAnsi="Arial" w:cs="Arial"/>
          <w:color w:val="000000" w:themeColor="text1"/>
          <w:sz w:val="32"/>
          <w:szCs w:val="32"/>
        </w:rPr>
        <w:lastRenderedPageBreak/>
        <w:t>OBJETIVOS</w:t>
      </w:r>
    </w:p>
    <w:p w14:paraId="38B5BD69" w14:textId="07AE6060" w:rsidR="0083437D" w:rsidRPr="001000AD" w:rsidRDefault="23CDEDE0" w:rsidP="00520AA4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23CDEDE0">
        <w:rPr>
          <w:rFonts w:ascii="Arial" w:hAnsi="Arial" w:cs="Arial"/>
          <w:color w:val="000000" w:themeColor="text1"/>
        </w:rPr>
        <w:t>El proyecto tiene como objetivo mejorar la seguridad del acceso en redes corporativas mediante el uso de inteligencia artificial.  Las reglas de acceso de los sistemas de Control de Acceso a la Red (NAC) actuales son rígidas y no pueden adaptarse automáticamente a nuevas amenazas y requieren de ajustes manuales. Tiempos de respuesta a incidentes de seguridad lentos, debido a que los cambios en las políticas deben hacerse manualmente. La dificultad en la detección de comportamientos anómalos y amenazas emergentes, en el acceso a la red sin una herramienta que analice patrones en tiempo real.</w:t>
      </w:r>
    </w:p>
    <w:p w14:paraId="12E237C6" w14:textId="1C635E53" w:rsidR="001000AD" w:rsidRDefault="001000AD" w:rsidP="00953F66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953F66">
        <w:rPr>
          <w:rFonts w:ascii="Arial" w:hAnsi="Arial" w:cs="Arial"/>
          <w:color w:val="000000" w:themeColor="text1"/>
        </w:rPr>
        <w:t>Los principales problemas que resuelve son:</w:t>
      </w:r>
    </w:p>
    <w:p w14:paraId="17C8EF83" w14:textId="77777777" w:rsidR="00953F66" w:rsidRPr="00A507EF" w:rsidRDefault="00953F66" w:rsidP="00953F66">
      <w:pPr>
        <w:numPr>
          <w:ilvl w:val="0"/>
          <w:numId w:val="16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A507EF">
        <w:rPr>
          <w:rFonts w:ascii="Arial" w:hAnsi="Arial" w:cs="Arial"/>
          <w:color w:val="000000" w:themeColor="text1"/>
        </w:rPr>
        <w:t xml:space="preserve">Mejorar la seguridad en redes corporativas mediante la integración de </w:t>
      </w:r>
      <w:r w:rsidRPr="001000AD">
        <w:rPr>
          <w:rFonts w:ascii="Arial" w:hAnsi="Arial" w:cs="Arial"/>
          <w:color w:val="000000" w:themeColor="text1"/>
        </w:rPr>
        <w:t xml:space="preserve">sistemas de Control de Acceso a la Red </w:t>
      </w:r>
      <w:r w:rsidRPr="00A507EF">
        <w:rPr>
          <w:rFonts w:ascii="Arial" w:hAnsi="Arial" w:cs="Arial"/>
          <w:color w:val="000000" w:themeColor="text1"/>
        </w:rPr>
        <w:t xml:space="preserve">NAC con </w:t>
      </w:r>
      <w:r>
        <w:rPr>
          <w:rFonts w:ascii="Arial" w:hAnsi="Arial" w:cs="Arial"/>
          <w:color w:val="000000" w:themeColor="text1"/>
        </w:rPr>
        <w:t xml:space="preserve">inteligencia artificial </w:t>
      </w:r>
      <w:r w:rsidRPr="00A507EF">
        <w:rPr>
          <w:rFonts w:ascii="Arial" w:hAnsi="Arial" w:cs="Arial"/>
          <w:color w:val="000000" w:themeColor="text1"/>
        </w:rPr>
        <w:t>IA.</w:t>
      </w:r>
    </w:p>
    <w:p w14:paraId="12992406" w14:textId="77777777" w:rsidR="00953F66" w:rsidRPr="00A507EF" w:rsidRDefault="00953F66" w:rsidP="00953F66">
      <w:pPr>
        <w:numPr>
          <w:ilvl w:val="0"/>
          <w:numId w:val="16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>
        <w:rPr>
          <w:rFonts w:ascii="Arial" w:hAnsi="Arial" w:cs="Arial"/>
          <w:color w:val="000000" w:themeColor="text1"/>
        </w:rPr>
        <w:t>Detectar de manera automática</w:t>
      </w:r>
      <w:r w:rsidRPr="00A507EF">
        <w:rPr>
          <w:rFonts w:ascii="Arial" w:hAnsi="Arial" w:cs="Arial"/>
          <w:color w:val="000000" w:themeColor="text1"/>
        </w:rPr>
        <w:t xml:space="preserve"> la detección de anomalías y amenazas emergentes en tiempo real.</w:t>
      </w:r>
    </w:p>
    <w:p w14:paraId="1807ACD5" w14:textId="59E93D08" w:rsidR="00953F66" w:rsidRPr="00A507EF" w:rsidRDefault="00953F66" w:rsidP="00953F66">
      <w:pPr>
        <w:numPr>
          <w:ilvl w:val="0"/>
          <w:numId w:val="16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>
        <w:rPr>
          <w:rFonts w:ascii="Arial" w:hAnsi="Arial" w:cs="Arial"/>
          <w:color w:val="000000" w:themeColor="text1"/>
        </w:rPr>
        <w:t xml:space="preserve">Realizar </w:t>
      </w:r>
      <w:r w:rsidRPr="00A507EF">
        <w:rPr>
          <w:rFonts w:ascii="Arial" w:hAnsi="Arial" w:cs="Arial"/>
          <w:color w:val="000000" w:themeColor="text1"/>
        </w:rPr>
        <w:t xml:space="preserve">la modificación dinámica de políticas de acceso </w:t>
      </w:r>
      <w:r>
        <w:rPr>
          <w:rFonts w:ascii="Arial" w:hAnsi="Arial" w:cs="Arial"/>
          <w:color w:val="000000" w:themeColor="text1"/>
        </w:rPr>
        <w:t xml:space="preserve">en </w:t>
      </w:r>
      <w:r w:rsidR="00C35358">
        <w:rPr>
          <w:rFonts w:ascii="Arial" w:hAnsi="Arial" w:cs="Arial"/>
          <w:color w:val="000000" w:themeColor="text1"/>
        </w:rPr>
        <w:t>el NAC</w:t>
      </w:r>
      <w:r>
        <w:rPr>
          <w:rFonts w:ascii="Arial" w:hAnsi="Arial" w:cs="Arial"/>
          <w:color w:val="000000" w:themeColor="text1"/>
        </w:rPr>
        <w:t xml:space="preserve"> </w:t>
      </w:r>
      <w:r w:rsidRPr="00A507EF">
        <w:rPr>
          <w:rFonts w:ascii="Arial" w:hAnsi="Arial" w:cs="Arial"/>
          <w:color w:val="000000" w:themeColor="text1"/>
        </w:rPr>
        <w:t>basadas en análisis de IA.</w:t>
      </w:r>
    </w:p>
    <w:p w14:paraId="797E391F" w14:textId="77777777" w:rsidR="00953F66" w:rsidRPr="003B6E37" w:rsidRDefault="23CDEDE0" w:rsidP="23CDEDE0">
      <w:pPr>
        <w:numPr>
          <w:ilvl w:val="0"/>
          <w:numId w:val="16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 w:rsidRPr="23CDEDE0">
        <w:rPr>
          <w:rFonts w:ascii="Arial" w:hAnsi="Arial" w:cs="Arial"/>
          <w:color w:val="000000" w:themeColor="text1"/>
        </w:rPr>
        <w:t xml:space="preserve">Proporcionar un </w:t>
      </w:r>
      <w:proofErr w:type="spellStart"/>
      <w:r w:rsidRPr="23CDEDE0">
        <w:rPr>
          <w:rFonts w:ascii="Arial" w:hAnsi="Arial" w:cs="Arial"/>
          <w:color w:val="000000" w:themeColor="text1"/>
        </w:rPr>
        <w:t>dashboard</w:t>
      </w:r>
      <w:proofErr w:type="spellEnd"/>
      <w:r w:rsidRPr="23CDEDE0">
        <w:rPr>
          <w:rFonts w:ascii="Arial" w:hAnsi="Arial" w:cs="Arial"/>
          <w:color w:val="000000" w:themeColor="text1"/>
        </w:rPr>
        <w:t xml:space="preserve"> para visualizar alertas, rankings de riesgo y métricas.</w:t>
      </w:r>
    </w:p>
    <w:p w14:paraId="7A6260FB" w14:textId="77777777" w:rsidR="00953F66" w:rsidRPr="00A507EF" w:rsidRDefault="00953F66" w:rsidP="00953F66">
      <w:pPr>
        <w:numPr>
          <w:ilvl w:val="0"/>
          <w:numId w:val="16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A507EF">
        <w:rPr>
          <w:rFonts w:ascii="Arial" w:hAnsi="Arial" w:cs="Arial"/>
          <w:color w:val="000000" w:themeColor="text1"/>
        </w:rPr>
        <w:t>Desarrollar una solución compatible con múltiples sistemas NAC.</w:t>
      </w:r>
    </w:p>
    <w:p w14:paraId="2B2F6DCD" w14:textId="77777777" w:rsidR="00953F66" w:rsidRPr="00A507EF" w:rsidRDefault="00953F66" w:rsidP="00953F66">
      <w:pPr>
        <w:numPr>
          <w:ilvl w:val="0"/>
          <w:numId w:val="16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A507EF">
        <w:rPr>
          <w:rFonts w:ascii="Arial" w:hAnsi="Arial" w:cs="Arial"/>
          <w:color w:val="000000" w:themeColor="text1"/>
        </w:rPr>
        <w:t>Cumplir con normativas de seguridad y protección de datos.</w:t>
      </w:r>
    </w:p>
    <w:p w14:paraId="49031EFF" w14:textId="77777777" w:rsidR="00953F66" w:rsidRPr="00953F66" w:rsidRDefault="00953F66" w:rsidP="00953F66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498AC481" w14:textId="77777777" w:rsidR="001000AD" w:rsidRPr="00B93B58" w:rsidRDefault="001000AD" w:rsidP="00D85588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  <w:r w:rsidRPr="00B93B58">
        <w:rPr>
          <w:rFonts w:ascii="Arial" w:hAnsi="Arial" w:cs="Arial"/>
          <w:b/>
          <w:bCs/>
          <w:color w:val="000000" w:themeColor="text1"/>
        </w:rPr>
        <w:t>Requisitos generales del cliente</w:t>
      </w:r>
    </w:p>
    <w:p w14:paraId="6BA17728" w14:textId="77777777" w:rsidR="001000AD" w:rsidRPr="00B93B58" w:rsidRDefault="001000AD" w:rsidP="00D85588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B93B58">
        <w:rPr>
          <w:rFonts w:ascii="Arial" w:hAnsi="Arial" w:cs="Arial"/>
          <w:color w:val="000000" w:themeColor="text1"/>
        </w:rPr>
        <w:t>Desde la perspectiva del cliente, la solución debe cumplir con los siguientes requisitos:</w:t>
      </w:r>
    </w:p>
    <w:p w14:paraId="2C6521C2" w14:textId="77777777" w:rsidR="001000AD" w:rsidRPr="001000AD" w:rsidRDefault="001000AD" w:rsidP="00D85588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1000AD">
        <w:rPr>
          <w:rFonts w:ascii="Arial" w:hAnsi="Arial" w:cs="Arial"/>
          <w:color w:val="000000" w:themeColor="text1"/>
        </w:rPr>
        <w:t>Análisis de datos en tiempo real provenientes de los sistemas NAC.</w:t>
      </w:r>
    </w:p>
    <w:p w14:paraId="3ECCDC6E" w14:textId="77777777" w:rsidR="001000AD" w:rsidRPr="001000AD" w:rsidRDefault="001000AD" w:rsidP="00D85588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1000AD">
        <w:rPr>
          <w:rFonts w:ascii="Arial" w:hAnsi="Arial" w:cs="Arial"/>
          <w:color w:val="000000" w:themeColor="text1"/>
        </w:rPr>
        <w:t>Detección de anomalías.</w:t>
      </w:r>
    </w:p>
    <w:p w14:paraId="54313057" w14:textId="77777777" w:rsidR="001000AD" w:rsidRPr="001000AD" w:rsidRDefault="001000AD" w:rsidP="00D85588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1000AD">
        <w:rPr>
          <w:rFonts w:ascii="Arial" w:hAnsi="Arial" w:cs="Arial"/>
          <w:color w:val="000000" w:themeColor="text1"/>
        </w:rPr>
        <w:t>Modificación dinámica de políticas de acceso basadas en el análisis de la IA.</w:t>
      </w:r>
    </w:p>
    <w:p w14:paraId="7E186546" w14:textId="77777777" w:rsidR="001000AD" w:rsidRPr="001000AD" w:rsidRDefault="001000AD" w:rsidP="00D85588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1000AD">
        <w:rPr>
          <w:rFonts w:ascii="Arial" w:hAnsi="Arial" w:cs="Arial"/>
          <w:color w:val="000000" w:themeColor="text1"/>
        </w:rPr>
        <w:t>Generación de alertas automáticas sobre amenazas detectadas.</w:t>
      </w:r>
    </w:p>
    <w:p w14:paraId="2A557685" w14:textId="66F3219F" w:rsidR="001000AD" w:rsidRPr="001000AD" w:rsidRDefault="23CDEDE0" w:rsidP="00D85588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 w:rsidRPr="23CDEDE0">
        <w:rPr>
          <w:rFonts w:ascii="Arial" w:hAnsi="Arial" w:cs="Arial"/>
          <w:color w:val="000000" w:themeColor="text1"/>
        </w:rPr>
        <w:t xml:space="preserve">Presenta listados y rankings de riesgo a través de un </w:t>
      </w:r>
      <w:proofErr w:type="spellStart"/>
      <w:r w:rsidRPr="23CDEDE0">
        <w:rPr>
          <w:rFonts w:ascii="Arial" w:hAnsi="Arial" w:cs="Arial"/>
          <w:color w:val="000000" w:themeColor="text1"/>
        </w:rPr>
        <w:t>dashboard</w:t>
      </w:r>
      <w:proofErr w:type="spellEnd"/>
      <w:r w:rsidRPr="23CDEDE0">
        <w:rPr>
          <w:rFonts w:ascii="Arial" w:hAnsi="Arial" w:cs="Arial"/>
          <w:color w:val="000000" w:themeColor="text1"/>
        </w:rPr>
        <w:t xml:space="preserve"> que el sistema clasifica y ordena los dispositivos o eventos.</w:t>
      </w:r>
    </w:p>
    <w:p w14:paraId="52AF2E43" w14:textId="77777777" w:rsidR="00224018" w:rsidRDefault="00224018" w:rsidP="00224018">
      <w:p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lastRenderedPageBreak/>
        <w:t>R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Autenticar </w:t>
      </w:r>
      <w:r>
        <w:rPr>
          <w:rFonts w:ascii="Arial" w:hAnsi="Arial" w:cs="Arial"/>
          <w:color w:val="000000" w:themeColor="text1"/>
        </w:rPr>
        <w:t xml:space="preserve">los </w:t>
      </w:r>
      <w:r w:rsidRPr="00224018">
        <w:rPr>
          <w:rFonts w:ascii="Arial" w:hAnsi="Arial" w:cs="Arial"/>
          <w:color w:val="000000" w:themeColor="text1"/>
        </w:rPr>
        <w:t>dispositivos en la red de manera segura</w:t>
      </w:r>
    </w:p>
    <w:p w14:paraId="4D5B9F49" w14:textId="4874A56E" w:rsidR="00224018" w:rsidRDefault="00224018" w:rsidP="00224018">
      <w:pPr>
        <w:pStyle w:val="ListParagraph"/>
        <w:numPr>
          <w:ilvl w:val="0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Integrar </w:t>
      </w:r>
      <w:r>
        <w:rPr>
          <w:rFonts w:ascii="Arial" w:hAnsi="Arial" w:cs="Arial"/>
          <w:color w:val="000000" w:themeColor="text1"/>
        </w:rPr>
        <w:t>el</w:t>
      </w:r>
      <w:r w:rsidRPr="00224018">
        <w:rPr>
          <w:rFonts w:ascii="Arial" w:hAnsi="Arial" w:cs="Arial"/>
          <w:color w:val="000000" w:themeColor="text1"/>
        </w:rPr>
        <w:t xml:space="preserve"> API de </w:t>
      </w:r>
      <w:proofErr w:type="spellStart"/>
      <w:r w:rsidRPr="00224018">
        <w:rPr>
          <w:rFonts w:ascii="Arial" w:hAnsi="Arial" w:cs="Arial"/>
          <w:color w:val="000000" w:themeColor="text1"/>
        </w:rPr>
        <w:t>ClearPass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para autenticación</w:t>
      </w:r>
    </w:p>
    <w:p w14:paraId="4AA1FE32" w14:textId="1910B6F4" w:rsid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1T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Configurar </w:t>
      </w:r>
      <w:r>
        <w:rPr>
          <w:rFonts w:ascii="Arial" w:hAnsi="Arial" w:cs="Arial"/>
          <w:color w:val="000000" w:themeColor="text1"/>
        </w:rPr>
        <w:t>una</w:t>
      </w:r>
      <w:r w:rsidRPr="00224018">
        <w:rPr>
          <w:rFonts w:ascii="Arial" w:hAnsi="Arial" w:cs="Arial"/>
          <w:color w:val="000000" w:themeColor="text1"/>
        </w:rPr>
        <w:t xml:space="preserve"> conexión con la API </w:t>
      </w:r>
      <w:proofErr w:type="spellStart"/>
      <w:r w:rsidRPr="00224018">
        <w:rPr>
          <w:rFonts w:ascii="Arial" w:hAnsi="Arial" w:cs="Arial"/>
          <w:color w:val="000000" w:themeColor="text1"/>
        </w:rPr>
        <w:t>REST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de </w:t>
      </w:r>
      <w:proofErr w:type="spellStart"/>
      <w:r w:rsidRPr="00224018">
        <w:rPr>
          <w:rFonts w:ascii="Arial" w:hAnsi="Arial" w:cs="Arial"/>
          <w:color w:val="000000" w:themeColor="text1"/>
        </w:rPr>
        <w:t>ClearPass</w:t>
      </w:r>
      <w:proofErr w:type="spellEnd"/>
    </w:p>
    <w:p w14:paraId="7D140440" w14:textId="36CD3B7F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1T01P01</w:t>
      </w:r>
      <w:proofErr w:type="spellEnd"/>
      <w:r>
        <w:rPr>
          <w:rFonts w:ascii="Arial" w:hAnsi="Arial" w:cs="Arial"/>
          <w:color w:val="000000" w:themeColor="text1"/>
        </w:rPr>
        <w:t xml:space="preserve"> -</w:t>
      </w:r>
      <w:r w:rsidRPr="00224018">
        <w:rPr>
          <w:rFonts w:ascii="Arial" w:hAnsi="Arial" w:cs="Arial"/>
          <w:color w:val="000000" w:themeColor="text1"/>
        </w:rPr>
        <w:t xml:space="preserve"> Ejecutar un script que obtenga un token </w:t>
      </w:r>
      <w:proofErr w:type="spellStart"/>
      <w:r w:rsidRPr="00224018">
        <w:rPr>
          <w:rFonts w:ascii="Arial" w:hAnsi="Arial" w:cs="Arial"/>
          <w:color w:val="000000" w:themeColor="text1"/>
        </w:rPr>
        <w:t>OAuth2</w:t>
      </w:r>
      <w:proofErr w:type="spellEnd"/>
    </w:p>
    <w:p w14:paraId="03F41559" w14:textId="5559E65E" w:rsidR="00224018" w:rsidRP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1T02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F6026D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Diseñar un </w:t>
      </w:r>
      <w:proofErr w:type="spellStart"/>
      <w:r w:rsidRPr="00224018">
        <w:rPr>
          <w:rFonts w:ascii="Arial" w:hAnsi="Arial" w:cs="Arial"/>
          <w:color w:val="000000" w:themeColor="text1"/>
        </w:rPr>
        <w:t>endpoint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proofErr w:type="spellStart"/>
      <w:r w:rsidRPr="00224018">
        <w:rPr>
          <w:rFonts w:ascii="Arial" w:hAnsi="Arial" w:cs="Arial"/>
          <w:color w:val="000000" w:themeColor="text1"/>
        </w:rPr>
        <w:t>FastAPI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para procesar solicitudes</w:t>
      </w:r>
    </w:p>
    <w:p w14:paraId="45E3A1D1" w14:textId="72DE78CB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1T02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F6026D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Simular una autenticación desde un dispositivo</w:t>
      </w:r>
    </w:p>
    <w:p w14:paraId="48C3A864" w14:textId="7EC905A5" w:rsidR="00224018" w:rsidRPr="00224018" w:rsidRDefault="00224018" w:rsidP="00224018">
      <w:pPr>
        <w:pStyle w:val="ListParagraph"/>
        <w:numPr>
          <w:ilvl w:val="0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2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Registrar los dispositivos autenticados</w:t>
      </w:r>
    </w:p>
    <w:p w14:paraId="151FD986" w14:textId="3F3F6F54" w:rsidR="00224018" w:rsidRP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2T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Crear una tabla "</w:t>
      </w:r>
      <w:proofErr w:type="spellStart"/>
      <w:r w:rsidRPr="00224018">
        <w:rPr>
          <w:rFonts w:ascii="Arial" w:hAnsi="Arial" w:cs="Arial"/>
          <w:color w:val="000000" w:themeColor="text1"/>
        </w:rPr>
        <w:t>devices</w:t>
      </w:r>
      <w:proofErr w:type="spellEnd"/>
      <w:r w:rsidRPr="00224018">
        <w:rPr>
          <w:rFonts w:ascii="Arial" w:hAnsi="Arial" w:cs="Arial"/>
          <w:color w:val="000000" w:themeColor="text1"/>
        </w:rPr>
        <w:t>" en PostgreSQL</w:t>
      </w:r>
    </w:p>
    <w:p w14:paraId="01E8B151" w14:textId="091DF2AC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2T01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Insertar un registro de prueba</w:t>
      </w:r>
    </w:p>
    <w:p w14:paraId="56E7166A" w14:textId="0071247E" w:rsidR="00224018" w:rsidRP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2T02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Implementar una función para actualizar el estado</w:t>
      </w:r>
    </w:p>
    <w:p w14:paraId="7A53BDDE" w14:textId="605C21D6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2T02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Simular una desconexión y verificar el estado</w:t>
      </w:r>
    </w:p>
    <w:p w14:paraId="79A7EAED" w14:textId="77777777" w:rsidR="00224018" w:rsidRPr="00224018" w:rsidRDefault="00224018" w:rsidP="00224018">
      <w:p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2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– Analizar el tráfico de red en tiempo real</w:t>
      </w:r>
    </w:p>
    <w:p w14:paraId="39EC7AE9" w14:textId="75D086CF" w:rsidR="00224018" w:rsidRPr="00224018" w:rsidRDefault="00224018" w:rsidP="00224018">
      <w:pPr>
        <w:pStyle w:val="ListParagraph"/>
        <w:numPr>
          <w:ilvl w:val="0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2F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Recolectar datos del NAC y procesarlos</w:t>
      </w:r>
    </w:p>
    <w:p w14:paraId="40341D61" w14:textId="6CE1B1CE" w:rsidR="00224018" w:rsidRP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2F01T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Configurar la API de </w:t>
      </w:r>
      <w:proofErr w:type="spellStart"/>
      <w:r w:rsidRPr="00224018">
        <w:rPr>
          <w:rFonts w:ascii="Arial" w:hAnsi="Arial" w:cs="Arial"/>
          <w:color w:val="000000" w:themeColor="text1"/>
        </w:rPr>
        <w:t>ClearPass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para obtener logs</w:t>
      </w:r>
    </w:p>
    <w:p w14:paraId="2A57D8D3" w14:textId="2797BD37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2F01T01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Verificar que los logs se recolecten correctamente</w:t>
      </w:r>
    </w:p>
    <w:p w14:paraId="0725CE2E" w14:textId="2E545EDB" w:rsidR="00224018" w:rsidRP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2F01T02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Implementar un modelo de IA para detectar anomalías</w:t>
      </w:r>
    </w:p>
    <w:p w14:paraId="50635EAD" w14:textId="0D4903C7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2F01T02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Simular tráfico anómalo y comprobar detección</w:t>
      </w:r>
    </w:p>
    <w:p w14:paraId="0F33F3E2" w14:textId="5B9486DC" w:rsidR="00224018" w:rsidRPr="00224018" w:rsidRDefault="00224018" w:rsidP="00224018">
      <w:pPr>
        <w:pStyle w:val="ListParagraph"/>
        <w:numPr>
          <w:ilvl w:val="0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2F02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Almacenar los resultados del análisis</w:t>
      </w:r>
    </w:p>
    <w:p w14:paraId="571FE131" w14:textId="505A6DC5" w:rsidR="00224018" w:rsidRP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2F02T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Crear una tabla para registrar anomalías</w:t>
      </w:r>
    </w:p>
    <w:p w14:paraId="7D0F0890" w14:textId="713E7200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2F02T01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Insertar un registro de anomalía</w:t>
      </w:r>
    </w:p>
    <w:p w14:paraId="44C86E81" w14:textId="6DF0EACB" w:rsidR="00224018" w:rsidRPr="00224018" w:rsidRDefault="00224018" w:rsidP="00224018">
      <w:p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3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Modificar dinámicamente las políticas de acceso</w:t>
      </w:r>
    </w:p>
    <w:p w14:paraId="58441DCF" w14:textId="2C8CE573" w:rsidR="00224018" w:rsidRPr="00224018" w:rsidRDefault="00224018" w:rsidP="00224018">
      <w:pPr>
        <w:pStyle w:val="ListParagraph"/>
        <w:numPr>
          <w:ilvl w:val="0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3F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Usar la API del NAC para aplicar políticas</w:t>
      </w:r>
    </w:p>
    <w:p w14:paraId="48386AF6" w14:textId="42B0BD4F" w:rsidR="00224018" w:rsidRP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3F01T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Implementar una función para desconectar dispositivos</w:t>
      </w:r>
    </w:p>
    <w:p w14:paraId="376C3443" w14:textId="78DA310D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3F01T01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Simular una anomalía y confirmar desconexión</w:t>
      </w:r>
    </w:p>
    <w:p w14:paraId="4D1DC076" w14:textId="2F4CE154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3F01T02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Enviar un cambio de política y verificar</w:t>
      </w:r>
    </w:p>
    <w:p w14:paraId="096D4BB5" w14:textId="7A9D99D4" w:rsidR="00224018" w:rsidRPr="00224018" w:rsidRDefault="00224018" w:rsidP="00224018">
      <w:p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4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Generar alertas y </w:t>
      </w:r>
      <w:proofErr w:type="spellStart"/>
      <w:r w:rsidRPr="00224018">
        <w:rPr>
          <w:rFonts w:ascii="Arial" w:hAnsi="Arial" w:cs="Arial"/>
          <w:color w:val="000000" w:themeColor="text1"/>
        </w:rPr>
        <w:t>dashboard</w:t>
      </w:r>
      <w:proofErr w:type="spellEnd"/>
    </w:p>
    <w:p w14:paraId="40FE1441" w14:textId="6418613B" w:rsidR="00224018" w:rsidRPr="00224018" w:rsidRDefault="00224018" w:rsidP="00224018">
      <w:pPr>
        <w:pStyle w:val="ListParagraph"/>
        <w:numPr>
          <w:ilvl w:val="0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4F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Enviar alertas automáticas</w:t>
      </w:r>
    </w:p>
    <w:p w14:paraId="6E5BCF9C" w14:textId="2560A728" w:rsidR="00224018" w:rsidRP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4F01T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Desarrollar una función para notificaciones</w:t>
      </w:r>
    </w:p>
    <w:p w14:paraId="5338973F" w14:textId="0782A419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4F01T01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Simular una amenaza y verificar la alerta</w:t>
      </w:r>
    </w:p>
    <w:p w14:paraId="3D0F243A" w14:textId="13BD23FF" w:rsidR="00224018" w:rsidRPr="00224018" w:rsidRDefault="00224018" w:rsidP="00224018">
      <w:pPr>
        <w:pStyle w:val="ListParagraph"/>
        <w:numPr>
          <w:ilvl w:val="0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lastRenderedPageBreak/>
        <w:t>R04F02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Mostrar un </w:t>
      </w:r>
      <w:proofErr w:type="spellStart"/>
      <w:r w:rsidRPr="00224018">
        <w:rPr>
          <w:rFonts w:ascii="Arial" w:hAnsi="Arial" w:cs="Arial"/>
          <w:color w:val="000000" w:themeColor="text1"/>
        </w:rPr>
        <w:t>dashboard</w:t>
      </w:r>
      <w:proofErr w:type="spellEnd"/>
    </w:p>
    <w:p w14:paraId="08EDA4D5" w14:textId="4DEDE150" w:rsidR="00224018" w:rsidRP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4F02T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Diseñar un </w:t>
      </w:r>
      <w:proofErr w:type="spellStart"/>
      <w:r w:rsidRPr="00224018">
        <w:rPr>
          <w:rFonts w:ascii="Arial" w:hAnsi="Arial" w:cs="Arial"/>
          <w:color w:val="000000" w:themeColor="text1"/>
        </w:rPr>
        <w:t>dashboard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para visualizar datos</w:t>
      </w:r>
    </w:p>
    <w:p w14:paraId="1FD9381A" w14:textId="53CFD494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4F02T01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Confirmar que muestra datos actualizados</w:t>
      </w:r>
    </w:p>
    <w:p w14:paraId="5AA1CA8F" w14:textId="77777777" w:rsidR="0051526D" w:rsidRDefault="0051526D" w:rsidP="23CDEDE0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630F857A" w14:textId="77777777" w:rsidR="0051526D" w:rsidRDefault="0051526D" w:rsidP="23CDEDE0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31C41A8B" w14:textId="77777777" w:rsidR="006646F0" w:rsidRDefault="006646F0">
      <w:pPr>
        <w:rPr>
          <w:rFonts w:ascii="Arial" w:hAnsi="Arial" w:cs="Arial"/>
          <w:color w:val="000000" w:themeColor="text1"/>
        </w:rPr>
      </w:pPr>
      <w:r>
        <w:rPr>
          <w:rFonts w:ascii="Arial" w:hAnsi="Arial" w:cs="Arial"/>
          <w:color w:val="000000" w:themeColor="text1"/>
        </w:rPr>
        <w:br w:type="page"/>
      </w:r>
    </w:p>
    <w:p w14:paraId="42049251" w14:textId="4D2AA117" w:rsidR="00F96CB7" w:rsidRDefault="00F96CB7" w:rsidP="5229D34A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  <w:r>
        <w:rPr>
          <w:rFonts w:ascii="Arial" w:hAnsi="Arial" w:cs="Arial"/>
          <w:b/>
          <w:bCs/>
          <w:color w:val="000000" w:themeColor="text1"/>
        </w:rPr>
        <w:lastRenderedPageBreak/>
        <w:t>DESCRIPCIÓN</w:t>
      </w:r>
    </w:p>
    <w:p w14:paraId="5B71CF4C" w14:textId="5BFADD31" w:rsidR="002B26A2" w:rsidRDefault="23CDEDE0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23CDEDE0">
        <w:rPr>
          <w:rFonts w:ascii="Arial" w:hAnsi="Arial" w:cs="Arial"/>
          <w:b/>
          <w:bCs/>
          <w:color w:val="000000" w:themeColor="text1"/>
        </w:rPr>
        <w:t>ARQUITECTURA DE LA SOLUCIÓN.</w:t>
      </w:r>
      <w:r w:rsidRPr="23CDEDE0">
        <w:rPr>
          <w:rFonts w:ascii="Arial" w:hAnsi="Arial" w:cs="Arial"/>
          <w:color w:val="000000" w:themeColor="text1"/>
        </w:rPr>
        <w:t xml:space="preserve"> </w:t>
      </w:r>
    </w:p>
    <w:p w14:paraId="7724AA9C" w14:textId="4A0C3099" w:rsidR="5A9C41F2" w:rsidRDefault="00B43628" w:rsidP="23CDEDE0">
      <w:pPr>
        <w:spacing w:line="360" w:lineRule="auto"/>
        <w:jc w:val="both"/>
      </w:pPr>
      <w:r>
        <w:rPr>
          <w:noProof/>
        </w:rPr>
        <w:drawing>
          <wp:inline distT="0" distB="0" distL="0" distR="0" wp14:anchorId="50B12716" wp14:editId="74D3CB08">
            <wp:extent cx="5731510" cy="3693160"/>
            <wp:effectExtent l="0" t="0" r="2540" b="2540"/>
            <wp:docPr id="1149475391" name="Picture 1" descr="A diagram of a computer network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9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6E419" w14:textId="77777777" w:rsidR="002611B5" w:rsidRDefault="002611B5" w:rsidP="23CDEDE0">
      <w:pPr>
        <w:spacing w:line="360" w:lineRule="auto"/>
        <w:jc w:val="both"/>
      </w:pPr>
    </w:p>
    <w:p w14:paraId="4D7B7A7F" w14:textId="6B72B6E4" w:rsidR="000F1D79" w:rsidRDefault="000F1D79" w:rsidP="000F1D79">
      <w:pPr>
        <w:jc w:val="both"/>
        <w:rPr>
          <w:rFonts w:ascii="Arial" w:hAnsi="Arial" w:cs="Arial"/>
        </w:rPr>
      </w:pPr>
      <w:r w:rsidRPr="00FD7F43">
        <w:rPr>
          <w:rFonts w:ascii="Arial" w:hAnsi="Arial" w:cs="Arial"/>
        </w:rPr>
        <w:t>Diagrama de Arquitectura de la Solución</w:t>
      </w:r>
      <w:r w:rsidR="007D0C77" w:rsidRPr="007D0C77">
        <w:rPr>
          <w:rFonts w:ascii="Arial" w:hAnsi="Arial" w:cs="Arial"/>
        </w:rPr>
        <w:t>:</w:t>
      </w:r>
    </w:p>
    <w:p w14:paraId="6DC13641" w14:textId="3079937A" w:rsidR="007C4C21" w:rsidRPr="007C4C21" w:rsidRDefault="007C4C21" w:rsidP="007C4C21">
      <w:pPr>
        <w:pStyle w:val="ListParagraph"/>
        <w:numPr>
          <w:ilvl w:val="0"/>
          <w:numId w:val="15"/>
        </w:numPr>
        <w:jc w:val="both"/>
        <w:rPr>
          <w:rFonts w:ascii="Arial" w:hAnsi="Arial" w:cs="Arial"/>
          <w:b/>
          <w:bCs/>
        </w:rPr>
      </w:pPr>
      <w:r w:rsidRPr="007C4C21">
        <w:rPr>
          <w:rFonts w:ascii="Arial" w:hAnsi="Arial" w:cs="Arial"/>
          <w:b/>
          <w:bCs/>
        </w:rPr>
        <w:t>WAN</w:t>
      </w:r>
    </w:p>
    <w:p w14:paraId="21D5C557" w14:textId="337D0333" w:rsidR="007C4C21" w:rsidRDefault="007C4C21" w:rsidP="007C4C21">
      <w:pPr>
        <w:pStyle w:val="ListParagraph"/>
        <w:numPr>
          <w:ilvl w:val="1"/>
          <w:numId w:val="15"/>
        </w:numPr>
        <w:ind w:left="851" w:hanging="425"/>
        <w:jc w:val="both"/>
        <w:rPr>
          <w:rFonts w:ascii="Arial" w:hAnsi="Arial" w:cs="Arial"/>
        </w:rPr>
      </w:pPr>
      <w:r w:rsidRPr="007C4C21">
        <w:rPr>
          <w:rFonts w:ascii="Arial" w:hAnsi="Arial" w:cs="Arial"/>
          <w:b/>
          <w:bCs/>
        </w:rPr>
        <w:t>Función: </w:t>
      </w:r>
      <w:r w:rsidRPr="007C4C21">
        <w:rPr>
          <w:rFonts w:ascii="Arial" w:hAnsi="Arial" w:cs="Arial"/>
        </w:rPr>
        <w:t>Conectividad a redes externas, como Internet.</w:t>
      </w:r>
    </w:p>
    <w:p w14:paraId="040A337D" w14:textId="77777777" w:rsidR="007C4C21" w:rsidRPr="007C4C21" w:rsidRDefault="007C4C21" w:rsidP="007C4C21">
      <w:pPr>
        <w:pStyle w:val="ListParagraph"/>
        <w:ind w:left="851"/>
        <w:jc w:val="both"/>
        <w:rPr>
          <w:rFonts w:ascii="Arial" w:hAnsi="Arial" w:cs="Arial"/>
        </w:rPr>
      </w:pPr>
    </w:p>
    <w:p w14:paraId="3F2590AE" w14:textId="77777777" w:rsidR="0062273D" w:rsidRPr="0062273D" w:rsidRDefault="0062273D" w:rsidP="007C4C21">
      <w:pPr>
        <w:pStyle w:val="ListParagraph"/>
        <w:numPr>
          <w:ilvl w:val="0"/>
          <w:numId w:val="15"/>
        </w:numPr>
        <w:jc w:val="both"/>
        <w:rPr>
          <w:rFonts w:ascii="Arial" w:hAnsi="Arial" w:cs="Arial"/>
          <w:b/>
          <w:bCs/>
        </w:rPr>
      </w:pPr>
      <w:proofErr w:type="spellStart"/>
      <w:r w:rsidRPr="00FD7F43">
        <w:rPr>
          <w:rFonts w:ascii="Arial" w:hAnsi="Arial" w:cs="Arial"/>
          <w:b/>
          <w:bCs/>
        </w:rPr>
        <w:t>Router</w:t>
      </w:r>
      <w:proofErr w:type="spellEnd"/>
      <w:r w:rsidRPr="00FD7F43">
        <w:rPr>
          <w:rFonts w:ascii="Arial" w:hAnsi="Arial" w:cs="Arial"/>
          <w:b/>
          <w:bCs/>
        </w:rPr>
        <w:t xml:space="preserve"> R4 (IP: </w:t>
      </w:r>
      <w:r w:rsidRPr="0062273D">
        <w:rPr>
          <w:rFonts w:ascii="Arial" w:hAnsi="Arial" w:cs="Arial"/>
          <w:b/>
          <w:bCs/>
        </w:rPr>
        <w:t>10</w:t>
      </w:r>
      <w:r w:rsidRPr="00FD7F43">
        <w:rPr>
          <w:rFonts w:ascii="Arial" w:hAnsi="Arial" w:cs="Arial"/>
          <w:b/>
          <w:bCs/>
        </w:rPr>
        <w:t>.</w:t>
      </w:r>
      <w:r w:rsidRPr="0062273D">
        <w:rPr>
          <w:rFonts w:ascii="Arial" w:hAnsi="Arial" w:cs="Arial"/>
          <w:b/>
          <w:bCs/>
        </w:rPr>
        <w:t>10</w:t>
      </w:r>
      <w:r w:rsidRPr="00FD7F43">
        <w:rPr>
          <w:rFonts w:ascii="Arial" w:hAnsi="Arial" w:cs="Arial"/>
          <w:b/>
          <w:bCs/>
        </w:rPr>
        <w:t>.</w:t>
      </w:r>
      <w:r w:rsidRPr="0062273D">
        <w:rPr>
          <w:rFonts w:ascii="Arial" w:hAnsi="Arial" w:cs="Arial"/>
          <w:b/>
          <w:bCs/>
        </w:rPr>
        <w:t>100</w:t>
      </w:r>
      <w:r w:rsidRPr="00FD7F43">
        <w:rPr>
          <w:rFonts w:ascii="Arial" w:hAnsi="Arial" w:cs="Arial"/>
          <w:b/>
          <w:bCs/>
        </w:rPr>
        <w:t>.</w:t>
      </w:r>
      <w:r w:rsidRPr="0062273D">
        <w:rPr>
          <w:rFonts w:ascii="Arial" w:hAnsi="Arial" w:cs="Arial"/>
          <w:b/>
          <w:bCs/>
        </w:rPr>
        <w:t>2</w:t>
      </w:r>
      <w:r w:rsidRPr="00FD7F43">
        <w:rPr>
          <w:rFonts w:ascii="Arial" w:hAnsi="Arial" w:cs="Arial"/>
          <w:b/>
          <w:bCs/>
        </w:rPr>
        <w:t xml:space="preserve">): </w:t>
      </w:r>
    </w:p>
    <w:p w14:paraId="1F2C4B24" w14:textId="77777777" w:rsidR="0062273D" w:rsidRPr="001601CD" w:rsidRDefault="0062273D" w:rsidP="007C4C21">
      <w:pPr>
        <w:pStyle w:val="ListParagraph"/>
        <w:numPr>
          <w:ilvl w:val="1"/>
          <w:numId w:val="15"/>
        </w:numPr>
        <w:ind w:left="851" w:hanging="425"/>
        <w:jc w:val="both"/>
        <w:rPr>
          <w:rFonts w:ascii="Arial" w:hAnsi="Arial" w:cs="Arial"/>
          <w:b/>
          <w:bCs/>
        </w:rPr>
      </w:pPr>
      <w:r w:rsidRPr="004A5E62">
        <w:rPr>
          <w:rFonts w:ascii="Arial" w:hAnsi="Arial" w:cs="Arial"/>
          <w:b/>
          <w:bCs/>
        </w:rPr>
        <w:t xml:space="preserve">Función: </w:t>
      </w:r>
      <w:r w:rsidRPr="007C4C21">
        <w:rPr>
          <w:rFonts w:ascii="Arial" w:hAnsi="Arial" w:cs="Arial"/>
        </w:rPr>
        <w:t xml:space="preserve">Enruta el tráfico entre la red local y la WAN, y realiza </w:t>
      </w:r>
      <w:proofErr w:type="spellStart"/>
      <w:r w:rsidRPr="007C4C21">
        <w:rPr>
          <w:rFonts w:ascii="Arial" w:hAnsi="Arial" w:cs="Arial"/>
        </w:rPr>
        <w:t>NAT</w:t>
      </w:r>
      <w:proofErr w:type="spellEnd"/>
      <w:r w:rsidRPr="007C4C21">
        <w:rPr>
          <w:rFonts w:ascii="Arial" w:hAnsi="Arial" w:cs="Arial"/>
        </w:rPr>
        <w:t>.</w:t>
      </w:r>
    </w:p>
    <w:p w14:paraId="30580FD5" w14:textId="77777777" w:rsidR="001601CD" w:rsidRPr="007C4C21" w:rsidRDefault="001601CD" w:rsidP="001601CD">
      <w:pPr>
        <w:pStyle w:val="ListParagraph"/>
        <w:ind w:left="851"/>
        <w:jc w:val="both"/>
        <w:rPr>
          <w:rFonts w:ascii="Arial" w:hAnsi="Arial" w:cs="Arial"/>
          <w:b/>
          <w:bCs/>
        </w:rPr>
      </w:pPr>
    </w:p>
    <w:p w14:paraId="2ED52462" w14:textId="17CFFF69" w:rsidR="001601CD" w:rsidRPr="001601CD" w:rsidRDefault="002E1F58" w:rsidP="001601CD">
      <w:pPr>
        <w:pStyle w:val="ListParagraph"/>
        <w:numPr>
          <w:ilvl w:val="0"/>
          <w:numId w:val="15"/>
        </w:numPr>
        <w:jc w:val="both"/>
        <w:rPr>
          <w:rFonts w:ascii="Arial" w:hAnsi="Arial" w:cs="Arial"/>
          <w:b/>
          <w:bCs/>
        </w:rPr>
      </w:pPr>
      <w:r w:rsidRPr="00FD7F43">
        <w:rPr>
          <w:rFonts w:ascii="Arial" w:hAnsi="Arial" w:cs="Arial"/>
          <w:b/>
          <w:bCs/>
        </w:rPr>
        <w:t>Switch</w:t>
      </w:r>
      <w:r w:rsidRPr="001601CD">
        <w:rPr>
          <w:rFonts w:ascii="Arial" w:hAnsi="Arial" w:cs="Arial"/>
          <w:b/>
          <w:bCs/>
        </w:rPr>
        <w:t xml:space="preserve"> </w:t>
      </w:r>
      <w:r w:rsidR="00345117" w:rsidRPr="001601CD">
        <w:rPr>
          <w:rFonts w:ascii="Arial" w:hAnsi="Arial" w:cs="Arial"/>
          <w:b/>
          <w:bCs/>
        </w:rPr>
        <w:t>Core (</w:t>
      </w:r>
      <w:r w:rsidR="001601CD" w:rsidRPr="00FD7F43">
        <w:rPr>
          <w:rFonts w:ascii="Arial" w:hAnsi="Arial" w:cs="Arial"/>
          <w:b/>
          <w:bCs/>
        </w:rPr>
        <w:t xml:space="preserve">IP: </w:t>
      </w:r>
      <w:r w:rsidR="001601CD" w:rsidRPr="0062273D">
        <w:rPr>
          <w:rFonts w:ascii="Arial" w:hAnsi="Arial" w:cs="Arial"/>
          <w:b/>
          <w:bCs/>
        </w:rPr>
        <w:t>10</w:t>
      </w:r>
      <w:r w:rsidR="001601CD" w:rsidRPr="00FD7F43">
        <w:rPr>
          <w:rFonts w:ascii="Arial" w:hAnsi="Arial" w:cs="Arial"/>
          <w:b/>
          <w:bCs/>
        </w:rPr>
        <w:t>.</w:t>
      </w:r>
      <w:r w:rsidR="001601CD" w:rsidRPr="0062273D">
        <w:rPr>
          <w:rFonts w:ascii="Arial" w:hAnsi="Arial" w:cs="Arial"/>
          <w:b/>
          <w:bCs/>
        </w:rPr>
        <w:t>10</w:t>
      </w:r>
      <w:r w:rsidR="001601CD" w:rsidRPr="00FD7F43">
        <w:rPr>
          <w:rFonts w:ascii="Arial" w:hAnsi="Arial" w:cs="Arial"/>
          <w:b/>
          <w:bCs/>
        </w:rPr>
        <w:t>.</w:t>
      </w:r>
      <w:r w:rsidR="001601CD" w:rsidRPr="0062273D">
        <w:rPr>
          <w:rFonts w:ascii="Arial" w:hAnsi="Arial" w:cs="Arial"/>
          <w:b/>
          <w:bCs/>
        </w:rPr>
        <w:t>100</w:t>
      </w:r>
      <w:r w:rsidR="001601CD" w:rsidRPr="00FD7F43">
        <w:rPr>
          <w:rFonts w:ascii="Arial" w:hAnsi="Arial" w:cs="Arial"/>
          <w:b/>
          <w:bCs/>
        </w:rPr>
        <w:t>.</w:t>
      </w:r>
      <w:r w:rsidR="001601CD">
        <w:rPr>
          <w:rFonts w:ascii="Arial" w:hAnsi="Arial" w:cs="Arial"/>
          <w:b/>
          <w:bCs/>
        </w:rPr>
        <w:t>1</w:t>
      </w:r>
      <w:r w:rsidRPr="001601CD">
        <w:rPr>
          <w:rFonts w:ascii="Arial" w:hAnsi="Arial" w:cs="Arial"/>
          <w:b/>
          <w:bCs/>
        </w:rPr>
        <w:t>)</w:t>
      </w:r>
      <w:r w:rsidRPr="00FD7F43">
        <w:rPr>
          <w:rFonts w:ascii="Arial" w:hAnsi="Arial" w:cs="Arial"/>
          <w:b/>
          <w:bCs/>
        </w:rPr>
        <w:t>:</w:t>
      </w:r>
    </w:p>
    <w:p w14:paraId="29876C77" w14:textId="2CAAEDB0" w:rsidR="001601CD" w:rsidRPr="00454E19" w:rsidRDefault="001601CD" w:rsidP="001601CD">
      <w:pPr>
        <w:pStyle w:val="ListParagraph"/>
        <w:numPr>
          <w:ilvl w:val="1"/>
          <w:numId w:val="15"/>
        </w:numPr>
        <w:ind w:left="851" w:hanging="425"/>
        <w:jc w:val="both"/>
        <w:rPr>
          <w:rFonts w:ascii="Arial" w:hAnsi="Arial" w:cs="Arial"/>
          <w:b/>
          <w:bCs/>
        </w:rPr>
      </w:pPr>
      <w:r w:rsidRPr="004A5E62">
        <w:rPr>
          <w:rFonts w:ascii="Arial" w:hAnsi="Arial" w:cs="Arial"/>
          <w:b/>
          <w:bCs/>
        </w:rPr>
        <w:t xml:space="preserve">Función: </w:t>
      </w:r>
      <w:r w:rsidR="002E1F58" w:rsidRPr="00FD7F43">
        <w:rPr>
          <w:rFonts w:ascii="Arial" w:hAnsi="Arial" w:cs="Arial"/>
          <w:b/>
          <w:bCs/>
        </w:rPr>
        <w:t xml:space="preserve"> </w:t>
      </w:r>
      <w:r w:rsidRPr="001601CD">
        <w:rPr>
          <w:rFonts w:ascii="Arial" w:hAnsi="Arial" w:cs="Arial"/>
        </w:rPr>
        <w:t xml:space="preserve">Gestiona el tráfico interno de la red, administra las </w:t>
      </w:r>
      <w:proofErr w:type="spellStart"/>
      <w:r w:rsidRPr="001601CD">
        <w:rPr>
          <w:rFonts w:ascii="Arial" w:hAnsi="Arial" w:cs="Arial"/>
        </w:rPr>
        <w:t>VLANs</w:t>
      </w:r>
      <w:proofErr w:type="spellEnd"/>
      <w:r w:rsidRPr="001601CD">
        <w:rPr>
          <w:rFonts w:ascii="Arial" w:hAnsi="Arial" w:cs="Arial"/>
        </w:rPr>
        <w:t xml:space="preserve"> y enruta el tráfico hacia la WAN.</w:t>
      </w:r>
    </w:p>
    <w:p w14:paraId="019623B8" w14:textId="77777777" w:rsidR="00454E19" w:rsidRPr="001601CD" w:rsidRDefault="00454E19" w:rsidP="00454E19">
      <w:pPr>
        <w:pStyle w:val="ListParagraph"/>
        <w:ind w:left="851"/>
        <w:jc w:val="both"/>
        <w:rPr>
          <w:rFonts w:ascii="Arial" w:hAnsi="Arial" w:cs="Arial"/>
          <w:b/>
          <w:bCs/>
        </w:rPr>
      </w:pPr>
    </w:p>
    <w:p w14:paraId="463791B0" w14:textId="28C91198" w:rsidR="00F34DE1" w:rsidRDefault="00345117" w:rsidP="00F34DE1">
      <w:pPr>
        <w:pStyle w:val="ListParagraph"/>
        <w:numPr>
          <w:ilvl w:val="0"/>
          <w:numId w:val="15"/>
        </w:numPr>
        <w:jc w:val="both"/>
        <w:rPr>
          <w:rFonts w:ascii="Arial" w:hAnsi="Arial" w:cs="Arial"/>
          <w:b/>
          <w:bCs/>
        </w:rPr>
      </w:pPr>
      <w:r w:rsidRPr="00F34DE1">
        <w:rPr>
          <w:rFonts w:ascii="Arial" w:hAnsi="Arial" w:cs="Arial"/>
          <w:b/>
          <w:bCs/>
        </w:rPr>
        <w:t>NAC</w:t>
      </w:r>
      <w:r>
        <w:rPr>
          <w:rFonts w:ascii="Arial" w:hAnsi="Arial" w:cs="Arial"/>
          <w:b/>
          <w:bCs/>
        </w:rPr>
        <w:t xml:space="preserve"> (</w:t>
      </w:r>
      <w:r w:rsidR="00F34DE1" w:rsidRPr="00FD7F43">
        <w:rPr>
          <w:rFonts w:ascii="Arial" w:hAnsi="Arial" w:cs="Arial"/>
          <w:b/>
          <w:bCs/>
        </w:rPr>
        <w:t xml:space="preserve">IP: </w:t>
      </w:r>
      <w:r w:rsidR="00F34DE1" w:rsidRPr="0062273D">
        <w:rPr>
          <w:rFonts w:ascii="Arial" w:hAnsi="Arial" w:cs="Arial"/>
          <w:b/>
          <w:bCs/>
        </w:rPr>
        <w:t>10</w:t>
      </w:r>
      <w:r w:rsidR="00F34DE1" w:rsidRPr="00FD7F43">
        <w:rPr>
          <w:rFonts w:ascii="Arial" w:hAnsi="Arial" w:cs="Arial"/>
          <w:b/>
          <w:bCs/>
        </w:rPr>
        <w:t>.</w:t>
      </w:r>
      <w:r w:rsidR="00F34DE1" w:rsidRPr="0062273D">
        <w:rPr>
          <w:rFonts w:ascii="Arial" w:hAnsi="Arial" w:cs="Arial"/>
          <w:b/>
          <w:bCs/>
        </w:rPr>
        <w:t>10</w:t>
      </w:r>
      <w:r w:rsidR="00F34DE1" w:rsidRPr="00FD7F43">
        <w:rPr>
          <w:rFonts w:ascii="Arial" w:hAnsi="Arial" w:cs="Arial"/>
          <w:b/>
          <w:bCs/>
        </w:rPr>
        <w:t>.</w:t>
      </w:r>
      <w:r w:rsidR="0033233C">
        <w:rPr>
          <w:rFonts w:ascii="Arial" w:hAnsi="Arial" w:cs="Arial"/>
          <w:b/>
          <w:bCs/>
        </w:rPr>
        <w:t>2</w:t>
      </w:r>
      <w:r w:rsidR="00F34DE1" w:rsidRPr="00FD7F43">
        <w:rPr>
          <w:rFonts w:ascii="Arial" w:hAnsi="Arial" w:cs="Arial"/>
          <w:b/>
          <w:bCs/>
        </w:rPr>
        <w:t>.</w:t>
      </w:r>
      <w:r w:rsidR="00F34DE1">
        <w:rPr>
          <w:rFonts w:ascii="Arial" w:hAnsi="Arial" w:cs="Arial"/>
          <w:b/>
          <w:bCs/>
        </w:rPr>
        <w:t>1</w:t>
      </w:r>
      <w:r w:rsidR="0033233C">
        <w:rPr>
          <w:rFonts w:ascii="Arial" w:hAnsi="Arial" w:cs="Arial"/>
          <w:b/>
          <w:bCs/>
        </w:rPr>
        <w:t>00</w:t>
      </w:r>
      <w:r w:rsidR="00F34DE1">
        <w:rPr>
          <w:rFonts w:ascii="Arial" w:hAnsi="Arial" w:cs="Arial"/>
          <w:b/>
          <w:bCs/>
        </w:rPr>
        <w:t>)</w:t>
      </w:r>
      <w:r w:rsidR="00563703" w:rsidRPr="00FD7F43">
        <w:rPr>
          <w:rFonts w:ascii="Arial" w:hAnsi="Arial" w:cs="Arial"/>
          <w:b/>
          <w:bCs/>
        </w:rPr>
        <w:t xml:space="preserve">: </w:t>
      </w:r>
    </w:p>
    <w:p w14:paraId="19994DB5" w14:textId="186463C5" w:rsidR="003A68C5" w:rsidRPr="003A68C5" w:rsidRDefault="0033233C" w:rsidP="003A68C5">
      <w:pPr>
        <w:pStyle w:val="ListParagraph"/>
        <w:numPr>
          <w:ilvl w:val="1"/>
          <w:numId w:val="15"/>
        </w:numPr>
        <w:ind w:left="851" w:hanging="425"/>
        <w:jc w:val="both"/>
        <w:rPr>
          <w:rFonts w:ascii="Arial" w:hAnsi="Arial" w:cs="Arial"/>
          <w:b/>
          <w:bCs/>
        </w:rPr>
      </w:pPr>
      <w:r w:rsidRPr="004A5E62">
        <w:rPr>
          <w:rFonts w:ascii="Arial" w:hAnsi="Arial" w:cs="Arial"/>
          <w:b/>
          <w:bCs/>
        </w:rPr>
        <w:t xml:space="preserve">Función: </w:t>
      </w:r>
      <w:r w:rsidRPr="00FD7F43">
        <w:rPr>
          <w:rFonts w:ascii="Arial" w:hAnsi="Arial" w:cs="Arial"/>
          <w:b/>
          <w:bCs/>
        </w:rPr>
        <w:t xml:space="preserve"> </w:t>
      </w:r>
      <w:r w:rsidRPr="0033233C">
        <w:rPr>
          <w:rFonts w:ascii="Arial" w:hAnsi="Arial" w:cs="Arial"/>
        </w:rPr>
        <w:t>Gestiona autenticación, políticas NAC,</w:t>
      </w:r>
      <w:r w:rsidR="003A68C5">
        <w:rPr>
          <w:rFonts w:ascii="Arial" w:hAnsi="Arial" w:cs="Arial"/>
        </w:rPr>
        <w:t xml:space="preserve"> c</w:t>
      </w:r>
      <w:r w:rsidR="003A68C5" w:rsidRPr="003A68C5">
        <w:rPr>
          <w:rFonts w:ascii="Arial" w:hAnsi="Arial" w:cs="Arial"/>
        </w:rPr>
        <w:t xml:space="preserve">ontrola el acceso a la red, autentica dispositivos y aplica políticas de </w:t>
      </w:r>
      <w:r w:rsidR="00873268" w:rsidRPr="003A68C5">
        <w:rPr>
          <w:rFonts w:ascii="Arial" w:hAnsi="Arial" w:cs="Arial"/>
        </w:rPr>
        <w:t>seguridad, y</w:t>
      </w:r>
      <w:r w:rsidR="003A68C5" w:rsidRPr="003A68C5">
        <w:rPr>
          <w:rFonts w:ascii="Arial" w:hAnsi="Arial" w:cs="Arial"/>
        </w:rPr>
        <w:t xml:space="preserve"> envía datos al servidor con IA.</w:t>
      </w:r>
    </w:p>
    <w:p w14:paraId="1CC51D38" w14:textId="77777777" w:rsidR="003A68C5" w:rsidRDefault="003A68C5" w:rsidP="003A68C5">
      <w:pPr>
        <w:pStyle w:val="ListParagraph"/>
        <w:ind w:left="851"/>
        <w:jc w:val="both"/>
        <w:rPr>
          <w:rFonts w:ascii="Arial" w:hAnsi="Arial" w:cs="Arial"/>
          <w:b/>
          <w:bCs/>
        </w:rPr>
      </w:pPr>
    </w:p>
    <w:p w14:paraId="5DF700F3" w14:textId="77777777" w:rsidR="005F6800" w:rsidRDefault="005F6800" w:rsidP="003A68C5">
      <w:pPr>
        <w:pStyle w:val="ListParagraph"/>
        <w:ind w:left="851"/>
        <w:jc w:val="both"/>
        <w:rPr>
          <w:rFonts w:ascii="Arial" w:hAnsi="Arial" w:cs="Arial"/>
          <w:b/>
          <w:bCs/>
        </w:rPr>
      </w:pPr>
    </w:p>
    <w:p w14:paraId="725392A6" w14:textId="77777777" w:rsidR="005F6800" w:rsidRPr="003A68C5" w:rsidRDefault="005F6800" w:rsidP="003A68C5">
      <w:pPr>
        <w:pStyle w:val="ListParagraph"/>
        <w:ind w:left="851"/>
        <w:jc w:val="both"/>
        <w:rPr>
          <w:rFonts w:ascii="Arial" w:hAnsi="Arial" w:cs="Arial"/>
          <w:b/>
          <w:bCs/>
        </w:rPr>
      </w:pPr>
    </w:p>
    <w:p w14:paraId="485FAB8F" w14:textId="77777777" w:rsidR="003A68C5" w:rsidRDefault="003A68C5" w:rsidP="003A68C5">
      <w:pPr>
        <w:pStyle w:val="ListParagraph"/>
        <w:numPr>
          <w:ilvl w:val="0"/>
          <w:numId w:val="15"/>
        </w:numPr>
        <w:spacing w:after="0" w:line="240" w:lineRule="auto"/>
        <w:jc w:val="both"/>
        <w:rPr>
          <w:rFonts w:ascii="Arial" w:hAnsi="Arial" w:cs="Arial"/>
        </w:rPr>
      </w:pPr>
      <w:r w:rsidRPr="003A68C5">
        <w:rPr>
          <w:rFonts w:ascii="Arial" w:hAnsi="Arial" w:cs="Arial"/>
          <w:b/>
          <w:bCs/>
        </w:rPr>
        <w:t>Windows Server (IP: 10.10.2.10):</w:t>
      </w:r>
      <w:r w:rsidRPr="003A68C5">
        <w:rPr>
          <w:rFonts w:ascii="Arial" w:hAnsi="Arial" w:cs="Arial"/>
        </w:rPr>
        <w:t xml:space="preserve"> </w:t>
      </w:r>
    </w:p>
    <w:p w14:paraId="02088E62" w14:textId="733EBA4E" w:rsidR="003A68C5" w:rsidRPr="00D85588" w:rsidRDefault="003A68C5" w:rsidP="003A68C5">
      <w:pPr>
        <w:pStyle w:val="ListParagraph"/>
        <w:numPr>
          <w:ilvl w:val="1"/>
          <w:numId w:val="15"/>
        </w:numPr>
        <w:ind w:left="851" w:hanging="425"/>
        <w:jc w:val="both"/>
        <w:rPr>
          <w:rFonts w:ascii="Arial" w:hAnsi="Arial" w:cs="Arial"/>
          <w:b/>
          <w:bCs/>
        </w:rPr>
      </w:pPr>
      <w:r w:rsidRPr="003A68C5">
        <w:rPr>
          <w:rFonts w:ascii="Arial" w:hAnsi="Arial" w:cs="Arial"/>
          <w:b/>
          <w:bCs/>
        </w:rPr>
        <w:t xml:space="preserve">Función: </w:t>
      </w:r>
      <w:r w:rsidRPr="003A68C5">
        <w:rPr>
          <w:rFonts w:ascii="Arial" w:hAnsi="Arial" w:cs="Arial"/>
        </w:rPr>
        <w:t xml:space="preserve">Es el servidor DHCP para las </w:t>
      </w:r>
      <w:proofErr w:type="spellStart"/>
      <w:r w:rsidRPr="003A68C5">
        <w:rPr>
          <w:rFonts w:ascii="Arial" w:hAnsi="Arial" w:cs="Arial"/>
        </w:rPr>
        <w:t>VLANs</w:t>
      </w:r>
      <w:proofErr w:type="spellEnd"/>
      <w:r w:rsidRPr="003A68C5">
        <w:rPr>
          <w:rFonts w:ascii="Arial" w:hAnsi="Arial" w:cs="Arial"/>
        </w:rPr>
        <w:t xml:space="preserve">, servidor DNS, servidor AD (Active </w:t>
      </w:r>
      <w:proofErr w:type="spellStart"/>
      <w:r w:rsidRPr="003A68C5">
        <w:rPr>
          <w:rFonts w:ascii="Arial" w:hAnsi="Arial" w:cs="Arial"/>
        </w:rPr>
        <w:t>Directory</w:t>
      </w:r>
      <w:proofErr w:type="spellEnd"/>
      <w:r w:rsidRPr="003A68C5">
        <w:rPr>
          <w:rFonts w:ascii="Arial" w:hAnsi="Arial" w:cs="Arial"/>
        </w:rPr>
        <w:t>) y servidor de certificados</w:t>
      </w:r>
      <w:r>
        <w:rPr>
          <w:rFonts w:ascii="Arial" w:hAnsi="Arial" w:cs="Arial"/>
        </w:rPr>
        <w:t xml:space="preserve">, </w:t>
      </w:r>
      <w:r w:rsidR="00345117">
        <w:rPr>
          <w:rFonts w:ascii="Arial" w:hAnsi="Arial" w:cs="Arial"/>
        </w:rPr>
        <w:t>políticas</w:t>
      </w:r>
      <w:r>
        <w:rPr>
          <w:rFonts w:ascii="Arial" w:hAnsi="Arial" w:cs="Arial"/>
        </w:rPr>
        <w:t xml:space="preserve"> de GPO</w:t>
      </w:r>
      <w:r w:rsidR="00621624">
        <w:rPr>
          <w:rFonts w:ascii="Arial" w:hAnsi="Arial" w:cs="Arial"/>
        </w:rPr>
        <w:t>, g</w:t>
      </w:r>
      <w:r w:rsidR="00345117">
        <w:rPr>
          <w:rFonts w:ascii="Arial" w:hAnsi="Arial" w:cs="Arial"/>
        </w:rPr>
        <w:t>r</w:t>
      </w:r>
      <w:r w:rsidR="00621624">
        <w:rPr>
          <w:rFonts w:ascii="Arial" w:hAnsi="Arial" w:cs="Arial"/>
        </w:rPr>
        <w:t>upos</w:t>
      </w:r>
      <w:r w:rsidR="00454E19">
        <w:rPr>
          <w:rFonts w:ascii="Arial" w:hAnsi="Arial" w:cs="Arial"/>
        </w:rPr>
        <w:t xml:space="preserve">, usuarios del dominio y se </w:t>
      </w:r>
      <w:r w:rsidR="00345117">
        <w:rPr>
          <w:rFonts w:ascii="Arial" w:hAnsi="Arial" w:cs="Arial"/>
        </w:rPr>
        <w:t>integra</w:t>
      </w:r>
      <w:r w:rsidR="00454E19">
        <w:rPr>
          <w:rFonts w:ascii="Arial" w:hAnsi="Arial" w:cs="Arial"/>
        </w:rPr>
        <w:t xml:space="preserve"> con el NAC</w:t>
      </w:r>
      <w:r w:rsidRPr="003A68C5">
        <w:rPr>
          <w:rFonts w:ascii="Arial" w:hAnsi="Arial" w:cs="Arial"/>
        </w:rPr>
        <w:t>.</w:t>
      </w:r>
    </w:p>
    <w:p w14:paraId="01D3ABFC" w14:textId="77777777" w:rsidR="00D85588" w:rsidRPr="003A68C5" w:rsidRDefault="00D85588" w:rsidP="00D85588">
      <w:pPr>
        <w:pStyle w:val="ListParagraph"/>
        <w:ind w:left="851"/>
        <w:jc w:val="both"/>
        <w:rPr>
          <w:rFonts w:ascii="Arial" w:hAnsi="Arial" w:cs="Arial"/>
          <w:b/>
          <w:bCs/>
        </w:rPr>
      </w:pPr>
    </w:p>
    <w:p w14:paraId="15172717" w14:textId="23C76944" w:rsidR="000F1D79" w:rsidRPr="00716919" w:rsidRDefault="008B7F48" w:rsidP="00716919">
      <w:pPr>
        <w:pStyle w:val="ListParagraph"/>
        <w:numPr>
          <w:ilvl w:val="0"/>
          <w:numId w:val="12"/>
        </w:numPr>
        <w:jc w:val="both"/>
        <w:rPr>
          <w:rFonts w:ascii="Arial" w:hAnsi="Arial" w:cs="Arial"/>
        </w:rPr>
      </w:pPr>
      <w:r w:rsidRPr="00716919">
        <w:rPr>
          <w:rFonts w:ascii="Arial" w:hAnsi="Arial" w:cs="Arial"/>
          <w:b/>
          <w:bCs/>
        </w:rPr>
        <w:t xml:space="preserve">Sistema IA </w:t>
      </w:r>
      <w:r w:rsidR="000F1D79" w:rsidRPr="00716919">
        <w:rPr>
          <w:rFonts w:ascii="Arial" w:hAnsi="Arial" w:cs="Arial"/>
        </w:rPr>
        <w:t>(Ubuntu Server 24.04, IP: 1</w:t>
      </w:r>
      <w:r w:rsidR="00B617F1" w:rsidRPr="00716919">
        <w:rPr>
          <w:rFonts w:ascii="Arial" w:hAnsi="Arial" w:cs="Arial"/>
        </w:rPr>
        <w:t>0</w:t>
      </w:r>
      <w:r w:rsidR="000F1D79" w:rsidRPr="00716919">
        <w:rPr>
          <w:rFonts w:ascii="Arial" w:hAnsi="Arial" w:cs="Arial"/>
        </w:rPr>
        <w:t>.1</w:t>
      </w:r>
      <w:r w:rsidR="005B4790" w:rsidRPr="00716919">
        <w:rPr>
          <w:rFonts w:ascii="Arial" w:hAnsi="Arial" w:cs="Arial"/>
        </w:rPr>
        <w:t>0</w:t>
      </w:r>
      <w:r w:rsidR="000F1D79" w:rsidRPr="00716919">
        <w:rPr>
          <w:rFonts w:ascii="Arial" w:hAnsi="Arial" w:cs="Arial"/>
        </w:rPr>
        <w:t>.</w:t>
      </w:r>
      <w:r w:rsidR="005B4790" w:rsidRPr="00716919">
        <w:rPr>
          <w:rFonts w:ascii="Arial" w:hAnsi="Arial" w:cs="Arial"/>
        </w:rPr>
        <w:t>2</w:t>
      </w:r>
      <w:r w:rsidR="000F1D79" w:rsidRPr="00716919">
        <w:rPr>
          <w:rFonts w:ascii="Arial" w:hAnsi="Arial" w:cs="Arial"/>
        </w:rPr>
        <w:t>.</w:t>
      </w:r>
      <w:r w:rsidR="005B4790" w:rsidRPr="00716919">
        <w:rPr>
          <w:rFonts w:ascii="Arial" w:hAnsi="Arial" w:cs="Arial"/>
        </w:rPr>
        <w:t>20</w:t>
      </w:r>
      <w:r w:rsidR="000F1D79" w:rsidRPr="00716919">
        <w:rPr>
          <w:rFonts w:ascii="Arial" w:hAnsi="Arial" w:cs="Arial"/>
        </w:rPr>
        <w:t>).</w:t>
      </w:r>
    </w:p>
    <w:p w14:paraId="541BA57D" w14:textId="18BBC157" w:rsidR="00716919" w:rsidRPr="00716919" w:rsidRDefault="00716919" w:rsidP="00D77C04">
      <w:pPr>
        <w:numPr>
          <w:ilvl w:val="1"/>
          <w:numId w:val="12"/>
        </w:numPr>
        <w:tabs>
          <w:tab w:val="clear" w:pos="1080"/>
        </w:tabs>
        <w:spacing w:after="0" w:line="240" w:lineRule="auto"/>
        <w:ind w:left="709" w:hanging="283"/>
        <w:jc w:val="both"/>
        <w:rPr>
          <w:rFonts w:ascii="Arial" w:hAnsi="Arial" w:cs="Arial"/>
        </w:rPr>
      </w:pPr>
      <w:r w:rsidRPr="00D85588">
        <w:rPr>
          <w:rFonts w:ascii="Arial" w:hAnsi="Arial" w:cs="Arial"/>
          <w:b/>
          <w:bCs/>
        </w:rPr>
        <w:t>Función:</w:t>
      </w:r>
      <w:r w:rsidRPr="00D77C04">
        <w:rPr>
          <w:rFonts w:ascii="Arial" w:hAnsi="Arial" w:cs="Arial"/>
        </w:rPr>
        <w:t xml:space="preserve"> </w:t>
      </w:r>
      <w:r w:rsidR="007E7647">
        <w:rPr>
          <w:rFonts w:ascii="Arial" w:hAnsi="Arial" w:cs="Arial"/>
        </w:rPr>
        <w:t>Aloja</w:t>
      </w:r>
      <w:r w:rsidRPr="00716919">
        <w:rPr>
          <w:rFonts w:ascii="Arial" w:hAnsi="Arial" w:cs="Arial"/>
        </w:rPr>
        <w:t xml:space="preserve"> la inteligencia artificial (IA), gestiona conexiones con la API de </w:t>
      </w:r>
      <w:r w:rsidR="00D77C04">
        <w:rPr>
          <w:rFonts w:ascii="Arial" w:hAnsi="Arial" w:cs="Arial"/>
        </w:rPr>
        <w:t>NAC</w:t>
      </w:r>
      <w:r w:rsidR="007E7647">
        <w:rPr>
          <w:rFonts w:ascii="Arial" w:hAnsi="Arial" w:cs="Arial"/>
        </w:rPr>
        <w:t xml:space="preserve"> </w:t>
      </w:r>
      <w:r w:rsidR="007E7647" w:rsidRPr="00FD7F43">
        <w:rPr>
          <w:rFonts w:ascii="Arial" w:hAnsi="Arial" w:cs="Arial"/>
        </w:rPr>
        <w:t xml:space="preserve">vía API </w:t>
      </w:r>
      <w:proofErr w:type="spellStart"/>
      <w:r w:rsidR="007E7647" w:rsidRPr="00FD7F43">
        <w:rPr>
          <w:rFonts w:ascii="Arial" w:hAnsi="Arial" w:cs="Arial"/>
        </w:rPr>
        <w:t>REST</w:t>
      </w:r>
      <w:proofErr w:type="spellEnd"/>
      <w:r w:rsidRPr="00716919">
        <w:rPr>
          <w:rFonts w:ascii="Arial" w:hAnsi="Arial" w:cs="Arial"/>
        </w:rPr>
        <w:t>, analiza resultados y devuelve respuestas.</w:t>
      </w:r>
    </w:p>
    <w:p w14:paraId="3804AC9C" w14:textId="302E7A79" w:rsidR="000F1D79" w:rsidRDefault="000F1D79" w:rsidP="00D77C04">
      <w:pPr>
        <w:spacing w:after="0" w:line="240" w:lineRule="auto"/>
        <w:ind w:left="709"/>
        <w:jc w:val="both"/>
        <w:rPr>
          <w:rFonts w:ascii="Arial" w:hAnsi="Arial" w:cs="Arial"/>
        </w:rPr>
      </w:pPr>
    </w:p>
    <w:p w14:paraId="1E6ED778" w14:textId="7BEEE8AE" w:rsidR="007719D5" w:rsidRPr="001601CD" w:rsidRDefault="007719D5" w:rsidP="007719D5">
      <w:pPr>
        <w:pStyle w:val="ListParagraph"/>
        <w:numPr>
          <w:ilvl w:val="0"/>
          <w:numId w:val="15"/>
        </w:numPr>
        <w:jc w:val="both"/>
        <w:rPr>
          <w:rFonts w:ascii="Arial" w:hAnsi="Arial" w:cs="Arial"/>
          <w:b/>
          <w:bCs/>
        </w:rPr>
      </w:pPr>
      <w:r w:rsidRPr="00FD7F43">
        <w:rPr>
          <w:rFonts w:ascii="Arial" w:hAnsi="Arial" w:cs="Arial"/>
          <w:b/>
          <w:bCs/>
        </w:rPr>
        <w:t>Switch</w:t>
      </w:r>
      <w:r w:rsidRPr="001601CD">
        <w:rPr>
          <w:rFonts w:ascii="Arial" w:hAnsi="Arial" w:cs="Arial"/>
          <w:b/>
          <w:bCs/>
        </w:rPr>
        <w:t xml:space="preserve"> </w:t>
      </w:r>
      <w:r w:rsidR="00345117">
        <w:rPr>
          <w:rFonts w:ascii="Arial" w:hAnsi="Arial" w:cs="Arial"/>
          <w:b/>
          <w:bCs/>
        </w:rPr>
        <w:t>Borde</w:t>
      </w:r>
      <w:r w:rsidR="00345117" w:rsidRPr="001601CD">
        <w:rPr>
          <w:rFonts w:ascii="Arial" w:hAnsi="Arial" w:cs="Arial"/>
          <w:b/>
          <w:bCs/>
        </w:rPr>
        <w:t xml:space="preserve"> (</w:t>
      </w:r>
      <w:r w:rsidRPr="00FD7F43">
        <w:rPr>
          <w:rFonts w:ascii="Arial" w:hAnsi="Arial" w:cs="Arial"/>
          <w:b/>
          <w:bCs/>
        </w:rPr>
        <w:t xml:space="preserve">IP: </w:t>
      </w:r>
      <w:r w:rsidRPr="0062273D">
        <w:rPr>
          <w:rFonts w:ascii="Arial" w:hAnsi="Arial" w:cs="Arial"/>
          <w:b/>
          <w:bCs/>
        </w:rPr>
        <w:t>10</w:t>
      </w:r>
      <w:r w:rsidRPr="00FD7F43">
        <w:rPr>
          <w:rFonts w:ascii="Arial" w:hAnsi="Arial" w:cs="Arial"/>
          <w:b/>
          <w:bCs/>
        </w:rPr>
        <w:t>.</w:t>
      </w:r>
      <w:r w:rsidRPr="0062273D">
        <w:rPr>
          <w:rFonts w:ascii="Arial" w:hAnsi="Arial" w:cs="Arial"/>
          <w:b/>
          <w:bCs/>
        </w:rPr>
        <w:t>10</w:t>
      </w:r>
      <w:r w:rsidRPr="00FD7F43">
        <w:rPr>
          <w:rFonts w:ascii="Arial" w:hAnsi="Arial" w:cs="Arial"/>
          <w:b/>
          <w:bCs/>
        </w:rPr>
        <w:t>.</w:t>
      </w:r>
      <w:r w:rsidRPr="0062273D">
        <w:rPr>
          <w:rFonts w:ascii="Arial" w:hAnsi="Arial" w:cs="Arial"/>
          <w:b/>
          <w:bCs/>
        </w:rPr>
        <w:t>100</w:t>
      </w:r>
      <w:r w:rsidRPr="00FD7F43">
        <w:rPr>
          <w:rFonts w:ascii="Arial" w:hAnsi="Arial" w:cs="Arial"/>
          <w:b/>
          <w:bCs/>
        </w:rPr>
        <w:t>.</w:t>
      </w:r>
      <w:r>
        <w:rPr>
          <w:rFonts w:ascii="Arial" w:hAnsi="Arial" w:cs="Arial"/>
          <w:b/>
          <w:bCs/>
        </w:rPr>
        <w:t>1</w:t>
      </w:r>
      <w:r w:rsidRPr="001601CD">
        <w:rPr>
          <w:rFonts w:ascii="Arial" w:hAnsi="Arial" w:cs="Arial"/>
          <w:b/>
          <w:bCs/>
        </w:rPr>
        <w:t>)</w:t>
      </w:r>
      <w:r w:rsidRPr="00FD7F43">
        <w:rPr>
          <w:rFonts w:ascii="Arial" w:hAnsi="Arial" w:cs="Arial"/>
          <w:b/>
          <w:bCs/>
        </w:rPr>
        <w:t>:</w:t>
      </w:r>
    </w:p>
    <w:p w14:paraId="1D4CE45F" w14:textId="123218AA" w:rsidR="007719D5" w:rsidRPr="00067C27" w:rsidRDefault="007719D5" w:rsidP="007719D5">
      <w:pPr>
        <w:pStyle w:val="ListParagraph"/>
        <w:numPr>
          <w:ilvl w:val="1"/>
          <w:numId w:val="15"/>
        </w:numPr>
        <w:ind w:left="851" w:hanging="425"/>
        <w:jc w:val="both"/>
        <w:rPr>
          <w:rFonts w:ascii="Arial" w:hAnsi="Arial" w:cs="Arial"/>
          <w:b/>
          <w:bCs/>
        </w:rPr>
      </w:pPr>
      <w:r w:rsidRPr="004A5E62">
        <w:rPr>
          <w:rFonts w:ascii="Arial" w:hAnsi="Arial" w:cs="Arial"/>
          <w:b/>
          <w:bCs/>
        </w:rPr>
        <w:t xml:space="preserve">Función: </w:t>
      </w:r>
      <w:r w:rsidRPr="00FD7F43">
        <w:rPr>
          <w:rFonts w:ascii="Arial" w:hAnsi="Arial" w:cs="Arial"/>
          <w:b/>
          <w:bCs/>
        </w:rPr>
        <w:t xml:space="preserve"> </w:t>
      </w:r>
      <w:r w:rsidR="00241D6D">
        <w:rPr>
          <w:rFonts w:ascii="Arial" w:hAnsi="Arial" w:cs="Arial"/>
        </w:rPr>
        <w:t>P</w:t>
      </w:r>
      <w:r w:rsidR="004C15D8">
        <w:rPr>
          <w:rFonts w:ascii="Arial" w:hAnsi="Arial" w:cs="Arial"/>
        </w:rPr>
        <w:t xml:space="preserve">unto de conexión de los dispositivos finales (estaciones de trabajo, </w:t>
      </w:r>
      <w:r w:rsidR="00481282">
        <w:rPr>
          <w:rFonts w:ascii="Arial" w:hAnsi="Arial" w:cs="Arial"/>
        </w:rPr>
        <w:t xml:space="preserve">dispositivos </w:t>
      </w:r>
      <w:proofErr w:type="spellStart"/>
      <w:r w:rsidR="00481282">
        <w:rPr>
          <w:rFonts w:ascii="Arial" w:hAnsi="Arial" w:cs="Arial"/>
        </w:rPr>
        <w:t>IoT</w:t>
      </w:r>
      <w:proofErr w:type="spellEnd"/>
      <w:r w:rsidR="00481282">
        <w:rPr>
          <w:rFonts w:ascii="Arial" w:hAnsi="Arial" w:cs="Arial"/>
        </w:rPr>
        <w:t xml:space="preserve">, </w:t>
      </w:r>
      <w:r w:rsidR="00345117">
        <w:rPr>
          <w:rFonts w:ascii="Arial" w:hAnsi="Arial" w:cs="Arial"/>
        </w:rPr>
        <w:t>cámaras</w:t>
      </w:r>
      <w:r w:rsidR="00481282">
        <w:rPr>
          <w:rFonts w:ascii="Arial" w:hAnsi="Arial" w:cs="Arial"/>
        </w:rPr>
        <w:t xml:space="preserve">, </w:t>
      </w:r>
      <w:r w:rsidR="00345117">
        <w:rPr>
          <w:rFonts w:ascii="Arial" w:hAnsi="Arial" w:cs="Arial"/>
        </w:rPr>
        <w:t>teléfonos</w:t>
      </w:r>
      <w:r w:rsidR="00481282">
        <w:rPr>
          <w:rFonts w:ascii="Arial" w:hAnsi="Arial" w:cs="Arial"/>
        </w:rPr>
        <w:t xml:space="preserve"> IP, </w:t>
      </w:r>
      <w:r w:rsidR="00345117">
        <w:rPr>
          <w:rFonts w:ascii="Arial" w:hAnsi="Arial" w:cs="Arial"/>
        </w:rPr>
        <w:t>etc.</w:t>
      </w:r>
      <w:r w:rsidR="004C15D8">
        <w:rPr>
          <w:rFonts w:ascii="Arial" w:hAnsi="Arial" w:cs="Arial"/>
        </w:rPr>
        <w:t xml:space="preserve">) </w:t>
      </w:r>
      <w:r w:rsidR="00C53608">
        <w:rPr>
          <w:rFonts w:ascii="Arial" w:hAnsi="Arial" w:cs="Arial"/>
        </w:rPr>
        <w:t>g</w:t>
      </w:r>
      <w:r w:rsidRPr="001601CD">
        <w:rPr>
          <w:rFonts w:ascii="Arial" w:hAnsi="Arial" w:cs="Arial"/>
        </w:rPr>
        <w:t>estiona el tráfico interno de la red</w:t>
      </w:r>
      <w:r w:rsidR="008B2E70">
        <w:rPr>
          <w:rFonts w:ascii="Arial" w:hAnsi="Arial" w:cs="Arial"/>
        </w:rPr>
        <w:t xml:space="preserve"> </w:t>
      </w:r>
      <w:r w:rsidR="00067C27">
        <w:rPr>
          <w:rFonts w:ascii="Arial" w:hAnsi="Arial" w:cs="Arial"/>
        </w:rPr>
        <w:t xml:space="preserve">y </w:t>
      </w:r>
      <w:r w:rsidR="008B2E70">
        <w:rPr>
          <w:rFonts w:ascii="Arial" w:hAnsi="Arial" w:cs="Arial"/>
        </w:rPr>
        <w:t xml:space="preserve">transporta </w:t>
      </w:r>
      <w:proofErr w:type="spellStart"/>
      <w:r w:rsidR="008B2E70">
        <w:rPr>
          <w:rFonts w:ascii="Arial" w:hAnsi="Arial" w:cs="Arial"/>
        </w:rPr>
        <w:t>vlans</w:t>
      </w:r>
      <w:proofErr w:type="spellEnd"/>
      <w:r w:rsidRPr="001601CD">
        <w:rPr>
          <w:rFonts w:ascii="Arial" w:hAnsi="Arial" w:cs="Arial"/>
        </w:rPr>
        <w:t>.</w:t>
      </w:r>
    </w:p>
    <w:p w14:paraId="3AEF2F98" w14:textId="77777777" w:rsidR="00067C27" w:rsidRPr="00454E19" w:rsidRDefault="00067C27" w:rsidP="00067C27">
      <w:pPr>
        <w:pStyle w:val="ListParagraph"/>
        <w:ind w:left="851"/>
        <w:jc w:val="both"/>
        <w:rPr>
          <w:rFonts w:ascii="Arial" w:hAnsi="Arial" w:cs="Arial"/>
          <w:b/>
          <w:bCs/>
        </w:rPr>
      </w:pPr>
    </w:p>
    <w:p w14:paraId="67BA6D22" w14:textId="73449F41" w:rsidR="00067C27" w:rsidRDefault="00067C27" w:rsidP="00067C27">
      <w:pPr>
        <w:pStyle w:val="ListParagraph"/>
        <w:numPr>
          <w:ilvl w:val="0"/>
          <w:numId w:val="15"/>
        </w:numPr>
        <w:jc w:val="both"/>
        <w:rPr>
          <w:rFonts w:ascii="Arial" w:hAnsi="Arial" w:cs="Arial"/>
        </w:rPr>
      </w:pPr>
      <w:r w:rsidRPr="00067C27">
        <w:rPr>
          <w:rFonts w:ascii="Arial" w:hAnsi="Arial" w:cs="Arial"/>
          <w:b/>
          <w:bCs/>
        </w:rPr>
        <w:t xml:space="preserve">Dispositivos finales </w:t>
      </w:r>
      <w:r w:rsidRPr="00067C27">
        <w:rPr>
          <w:rFonts w:ascii="Arial" w:hAnsi="Arial" w:cs="Arial"/>
        </w:rPr>
        <w:t xml:space="preserve">(estaciones de trabajo, dispositivos </w:t>
      </w:r>
      <w:proofErr w:type="spellStart"/>
      <w:r w:rsidRPr="00067C27">
        <w:rPr>
          <w:rFonts w:ascii="Arial" w:hAnsi="Arial" w:cs="Arial"/>
        </w:rPr>
        <w:t>IoT</w:t>
      </w:r>
      <w:proofErr w:type="spellEnd"/>
      <w:r w:rsidRPr="00067C27">
        <w:rPr>
          <w:rFonts w:ascii="Arial" w:hAnsi="Arial" w:cs="Arial"/>
        </w:rPr>
        <w:t xml:space="preserve">, </w:t>
      </w:r>
      <w:r w:rsidR="00345117" w:rsidRPr="00067C27">
        <w:rPr>
          <w:rFonts w:ascii="Arial" w:hAnsi="Arial" w:cs="Arial"/>
        </w:rPr>
        <w:t>cámaras</w:t>
      </w:r>
      <w:r w:rsidRPr="00067C27">
        <w:rPr>
          <w:rFonts w:ascii="Arial" w:hAnsi="Arial" w:cs="Arial"/>
        </w:rPr>
        <w:t xml:space="preserve">, </w:t>
      </w:r>
      <w:r w:rsidR="00345117" w:rsidRPr="00067C27">
        <w:rPr>
          <w:rFonts w:ascii="Arial" w:hAnsi="Arial" w:cs="Arial"/>
        </w:rPr>
        <w:t>teléfonos</w:t>
      </w:r>
      <w:r w:rsidRPr="00067C27">
        <w:rPr>
          <w:rFonts w:ascii="Arial" w:hAnsi="Arial" w:cs="Arial"/>
        </w:rPr>
        <w:t xml:space="preserve"> IP, </w:t>
      </w:r>
      <w:r w:rsidR="00345117" w:rsidRPr="00067C27">
        <w:rPr>
          <w:rFonts w:ascii="Arial" w:hAnsi="Arial" w:cs="Arial"/>
        </w:rPr>
        <w:t>etc.</w:t>
      </w:r>
      <w:r w:rsidRPr="00067C27">
        <w:rPr>
          <w:rFonts w:ascii="Arial" w:hAnsi="Arial" w:cs="Arial"/>
        </w:rPr>
        <w:t>)</w:t>
      </w:r>
    </w:p>
    <w:p w14:paraId="43DA2F84" w14:textId="37343B9C" w:rsidR="00356F82" w:rsidRPr="00CE2AE0" w:rsidRDefault="00356F82" w:rsidP="00067C27">
      <w:pPr>
        <w:pStyle w:val="ListParagraph"/>
        <w:numPr>
          <w:ilvl w:val="1"/>
          <w:numId w:val="15"/>
        </w:numPr>
        <w:ind w:left="851" w:hanging="425"/>
        <w:jc w:val="both"/>
        <w:rPr>
          <w:rFonts w:ascii="Arial" w:hAnsi="Arial" w:cs="Arial"/>
          <w:b/>
          <w:bCs/>
        </w:rPr>
      </w:pPr>
      <w:r w:rsidRPr="00067C27">
        <w:rPr>
          <w:rFonts w:ascii="Arial" w:hAnsi="Arial" w:cs="Arial"/>
          <w:b/>
          <w:bCs/>
        </w:rPr>
        <w:t xml:space="preserve">Función: </w:t>
      </w:r>
      <w:r w:rsidR="00067C27" w:rsidRPr="00C934C2">
        <w:rPr>
          <w:rFonts w:ascii="Arial" w:hAnsi="Arial" w:cs="Arial"/>
        </w:rPr>
        <w:t xml:space="preserve">Acceder </w:t>
      </w:r>
      <w:r w:rsidR="00345117" w:rsidRPr="00C934C2">
        <w:rPr>
          <w:rFonts w:ascii="Arial" w:hAnsi="Arial" w:cs="Arial"/>
        </w:rPr>
        <w:t>a la</w:t>
      </w:r>
      <w:r w:rsidR="00067C27" w:rsidRPr="00C934C2">
        <w:rPr>
          <w:rFonts w:ascii="Arial" w:hAnsi="Arial" w:cs="Arial"/>
        </w:rPr>
        <w:t xml:space="preserve"> red</w:t>
      </w:r>
      <w:r w:rsidR="00C934C2">
        <w:rPr>
          <w:rFonts w:ascii="Arial" w:hAnsi="Arial" w:cs="Arial"/>
        </w:rPr>
        <w:t>.</w:t>
      </w:r>
    </w:p>
    <w:p w14:paraId="49AD3E2D" w14:textId="7888170C" w:rsidR="00CB104B" w:rsidRDefault="00CB104B" w:rsidP="00CB104B">
      <w:pPr>
        <w:jc w:val="both"/>
        <w:rPr>
          <w:rFonts w:ascii="Arial" w:hAnsi="Arial" w:cs="Arial"/>
        </w:rPr>
      </w:pPr>
    </w:p>
    <w:p w14:paraId="784CF4D9" w14:textId="77777777" w:rsidR="007F5859" w:rsidRPr="007F5859" w:rsidRDefault="007F5859" w:rsidP="00CB104B">
      <w:pPr>
        <w:jc w:val="both"/>
        <w:rPr>
          <w:rFonts w:ascii="Arial" w:hAnsi="Arial" w:cs="Arial"/>
        </w:rPr>
      </w:pPr>
    </w:p>
    <w:p w14:paraId="3AFC806A" w14:textId="77777777" w:rsidR="007F5859" w:rsidRDefault="007F5859" w:rsidP="00CE2AE0">
      <w:pPr>
        <w:jc w:val="both"/>
        <w:rPr>
          <w:rFonts w:ascii="Arial" w:hAnsi="Arial" w:cs="Arial"/>
        </w:rPr>
      </w:pPr>
    </w:p>
    <w:p w14:paraId="3D76D97D" w14:textId="77777777" w:rsidR="002611B5" w:rsidRDefault="002611B5" w:rsidP="23CDEDE0">
      <w:pPr>
        <w:spacing w:line="360" w:lineRule="auto"/>
        <w:jc w:val="both"/>
        <w:rPr>
          <w:color w:val="000000" w:themeColor="text1"/>
        </w:rPr>
      </w:pPr>
    </w:p>
    <w:p w14:paraId="509C8203" w14:textId="7F0DF3A8" w:rsidR="000E1225" w:rsidRPr="00404022" w:rsidRDefault="00D8771F" w:rsidP="23CDEDE0">
      <w:pPr>
        <w:jc w:val="both"/>
        <w:rPr>
          <w:b/>
          <w:bCs/>
          <w:color w:val="000000" w:themeColor="text1"/>
        </w:rPr>
      </w:pPr>
      <w:r w:rsidRPr="23CDEDE0">
        <w:rPr>
          <w:color w:val="000000" w:themeColor="text1"/>
        </w:rPr>
        <w:br w:type="page"/>
      </w:r>
      <w:r w:rsidR="23CDEDE0" w:rsidRPr="00404022">
        <w:rPr>
          <w:rFonts w:ascii="Arial" w:hAnsi="Arial" w:cs="Arial"/>
          <w:b/>
          <w:bCs/>
          <w:i/>
          <w:iCs/>
          <w:color w:val="000000" w:themeColor="text1"/>
        </w:rPr>
        <w:lastRenderedPageBreak/>
        <w:t>Caso de uso: Intentos de Autenticación repetidos y fallidos</w:t>
      </w:r>
    </w:p>
    <w:p w14:paraId="4C52B304" w14:textId="2F8ED2F6" w:rsidR="00183E50" w:rsidRPr="0034651D" w:rsidRDefault="00404022" w:rsidP="00183E50">
      <w:pPr>
        <w:jc w:val="both"/>
        <w:rPr>
          <w:rFonts w:ascii="Arial" w:hAnsi="Arial" w:cs="Arial"/>
        </w:rPr>
      </w:pPr>
      <w:r>
        <w:object w:dxaOrig="17381" w:dyaOrig="5491" w14:anchorId="05285C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15pt;height:142.65pt" o:ole="">
            <v:imagedata r:id="rId13" o:title=""/>
          </v:shape>
          <o:OLEObject Type="Embed" ProgID="Visio.Drawing.15" ShapeID="_x0000_i1025" DrawAspect="Content" ObjectID="_1803155026" r:id="rId14"/>
        </w:object>
      </w:r>
    </w:p>
    <w:tbl>
      <w:tblPr>
        <w:tblStyle w:val="TableGrid"/>
        <w:tblW w:w="0" w:type="auto"/>
        <w:tblLayout w:type="fixed"/>
        <w:tblLook w:val="06A0" w:firstRow="1" w:lastRow="0" w:firstColumn="1" w:lastColumn="0" w:noHBand="1" w:noVBand="1"/>
      </w:tblPr>
      <w:tblGrid>
        <w:gridCol w:w="4508"/>
        <w:gridCol w:w="4508"/>
      </w:tblGrid>
      <w:tr w:rsidR="00183E50" w:rsidRPr="00DA08F9" w14:paraId="0770F994" w14:textId="77777777" w:rsidTr="23CDEDE0">
        <w:tc>
          <w:tcPr>
            <w:tcW w:w="9016" w:type="dxa"/>
            <w:gridSpan w:val="2"/>
          </w:tcPr>
          <w:p w14:paraId="4B39E773" w14:textId="287AF77A" w:rsidR="00183E50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ESCRIPCIÓN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: </w:t>
            </w:r>
            <w:r w:rsidRPr="23CDEDE0">
              <w:rPr>
                <w:rFonts w:ascii="Arial" w:hAnsi="Arial" w:cs="Arial"/>
              </w:rPr>
              <w:t xml:space="preserve">Este caso se muestra múltiples intentos fallidos de autenticación desde un dispositivo o usuario a través de la red cableada o inalámbrica (usando </w:t>
            </w:r>
            <w:proofErr w:type="spellStart"/>
            <w:r w:rsidRPr="23CDEDE0">
              <w:rPr>
                <w:rFonts w:ascii="Arial" w:hAnsi="Arial" w:cs="Arial"/>
              </w:rPr>
              <w:t>802.1X</w:t>
            </w:r>
            <w:proofErr w:type="spellEnd"/>
            <w:r w:rsidRPr="23CDEDE0">
              <w:rPr>
                <w:rFonts w:ascii="Arial" w:hAnsi="Arial" w:cs="Arial"/>
              </w:rPr>
              <w:t xml:space="preserve"> o MAC </w:t>
            </w:r>
            <w:proofErr w:type="spellStart"/>
            <w:r w:rsidRPr="23CDEDE0">
              <w:rPr>
                <w:rFonts w:ascii="Arial" w:hAnsi="Arial" w:cs="Arial"/>
              </w:rPr>
              <w:t>Auth</w:t>
            </w:r>
            <w:proofErr w:type="spellEnd"/>
            <w:r w:rsidRPr="23CDEDE0">
              <w:rPr>
                <w:rFonts w:ascii="Arial" w:hAnsi="Arial" w:cs="Arial"/>
              </w:rPr>
              <w:t xml:space="preserve">). Esto podría indicar un ataque de fuerza bruta o un intento de intrusión. El servidor con IA analiza los patrones de intentos fallidos y, si se superan umbrales predefinidos, </w:t>
            </w:r>
            <w:proofErr w:type="spellStart"/>
            <w:r w:rsidRPr="23CDEDE0">
              <w:rPr>
                <w:rFonts w:ascii="Arial" w:hAnsi="Arial" w:cs="Arial"/>
              </w:rPr>
              <w:t>envia</w:t>
            </w:r>
            <w:proofErr w:type="spellEnd"/>
            <w:r w:rsidRPr="23CDEDE0">
              <w:rPr>
                <w:rFonts w:ascii="Arial" w:hAnsi="Arial" w:cs="Arial"/>
              </w:rPr>
              <w:t xml:space="preserve"> una orden al NAC para bloquear el acceso y registra el evento.</w:t>
            </w:r>
          </w:p>
        </w:tc>
      </w:tr>
      <w:tr w:rsidR="00183E50" w:rsidRPr="00DA08F9" w14:paraId="4D05D0E3" w14:textId="77777777" w:rsidTr="23CDEDE0">
        <w:tc>
          <w:tcPr>
            <w:tcW w:w="4508" w:type="dxa"/>
          </w:tcPr>
          <w:p w14:paraId="14234B3B" w14:textId="77777777" w:rsidR="00183E50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PRE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2909CD35" w14:textId="75304610" w:rsidR="00183E50" w:rsidRPr="00DA08F9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El dispositivo/Usuario (PC, Laptop, cámara, teléfono IP, etc.) intenta conectarse a la red.</w:t>
            </w:r>
          </w:p>
          <w:p w14:paraId="7FCA7CAB" w14:textId="2F543E7F" w:rsidR="00683BB4" w:rsidRPr="00DA08F9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NAC y Servidor IA están operativos, con el modelo de IA entrenado con datos históricos de autenticaciones.</w:t>
            </w:r>
          </w:p>
          <w:p w14:paraId="6E864D00" w14:textId="03005871" w:rsidR="00183E50" w:rsidRPr="00DA08F9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Los dispositivos de red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están configurados para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802.1X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y MAC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Auth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>.</w:t>
            </w:r>
          </w:p>
        </w:tc>
        <w:tc>
          <w:tcPr>
            <w:tcW w:w="4508" w:type="dxa"/>
          </w:tcPr>
          <w:p w14:paraId="3144FE26" w14:textId="77777777" w:rsidR="00183E50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POST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2712C7ED" w14:textId="19904188" w:rsidR="000B782D" w:rsidRPr="006C62F3" w:rsidRDefault="23CDEDE0" w:rsidP="23CDEDE0">
            <w:pPr>
              <w:pStyle w:val="ListParagraph"/>
              <w:numPr>
                <w:ilvl w:val="0"/>
                <w:numId w:val="33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Si los intentos fallidos se mantienen por debajo del umbral, el sistema permite seguir intentando la autenticación.</w:t>
            </w:r>
          </w:p>
          <w:p w14:paraId="168CA425" w14:textId="4B57A456" w:rsidR="000B782D" w:rsidRPr="0078048C" w:rsidRDefault="23CDEDE0" w:rsidP="23CDEDE0">
            <w:pPr>
              <w:pStyle w:val="ListParagraph"/>
              <w:numPr>
                <w:ilvl w:val="0"/>
                <w:numId w:val="33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Si los intentos fallidos superan el umbral, se bloquea el acceso y registra el evento como anomalía.</w:t>
            </w:r>
          </w:p>
          <w:p w14:paraId="50EDC75B" w14:textId="48B1BBF6" w:rsidR="00183E50" w:rsidRPr="00DA08F9" w:rsidRDefault="00183E5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183E50" w:rsidRPr="00DA08F9" w14:paraId="2B7A1A43" w14:textId="77777777" w:rsidTr="23CDEDE0">
        <w:tc>
          <w:tcPr>
            <w:tcW w:w="4508" w:type="dxa"/>
          </w:tcPr>
          <w:p w14:paraId="732B84B4" w14:textId="77777777" w:rsidR="00183E50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TOS ENTRADA</w:t>
            </w:r>
          </w:p>
          <w:p w14:paraId="678EF156" w14:textId="77777777" w:rsidR="00183E50" w:rsidRPr="00DA08F9" w:rsidRDefault="23CDEDE0" w:rsidP="23CDEDE0">
            <w:pPr>
              <w:pStyle w:val="ListParagraph"/>
              <w:numPr>
                <w:ilvl w:val="0"/>
                <w:numId w:val="27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Credenciales del dispositivo/Usuario </w:t>
            </w:r>
            <w:r w:rsidRPr="23CDEDE0">
              <w:rPr>
                <w:rFonts w:ascii="Arial" w:hAnsi="Arial" w:cs="Arial"/>
                <w:color w:val="000000" w:themeColor="text1"/>
              </w:rPr>
              <w:lastRenderedPageBreak/>
              <w:t>(MAC, usuario de dominio).</w:t>
            </w:r>
          </w:p>
          <w:p w14:paraId="39D6A057" w14:textId="3E4FA500" w:rsidR="001E7501" w:rsidRPr="00DA08F9" w:rsidRDefault="23CDEDE0" w:rsidP="23CDEDE0">
            <w:pPr>
              <w:pStyle w:val="ListParagraph"/>
              <w:numPr>
                <w:ilvl w:val="0"/>
                <w:numId w:val="27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Logs históricos de autenticaciones del dispositivo/Usuario.</w:t>
            </w:r>
          </w:p>
          <w:p w14:paraId="70A1DF9E" w14:textId="77777777" w:rsidR="00183E50" w:rsidRPr="00DA08F9" w:rsidRDefault="23CDEDE0" w:rsidP="23CDEDE0">
            <w:pPr>
              <w:pStyle w:val="ListParagraph"/>
              <w:numPr>
                <w:ilvl w:val="0"/>
                <w:numId w:val="27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Configuración de política en NAC.</w:t>
            </w:r>
          </w:p>
          <w:p w14:paraId="0D0CB39A" w14:textId="614BF0FE" w:rsidR="00183E50" w:rsidRPr="00DA08F9" w:rsidRDefault="23CDEDE0" w:rsidP="23CDEDE0">
            <w:pPr>
              <w:pStyle w:val="ListParagraph"/>
              <w:numPr>
                <w:ilvl w:val="0"/>
                <w:numId w:val="27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Configuración de umbrales de cantidad de autenticaciones.</w:t>
            </w:r>
          </w:p>
        </w:tc>
        <w:tc>
          <w:tcPr>
            <w:tcW w:w="4508" w:type="dxa"/>
          </w:tcPr>
          <w:p w14:paraId="3B52D085" w14:textId="77777777" w:rsidR="00183E50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lastRenderedPageBreak/>
              <w:t>DATOS SALIDA</w:t>
            </w:r>
          </w:p>
          <w:p w14:paraId="3B500501" w14:textId="77777777" w:rsidR="00407C1B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Estado de la autenticación conectado o </w:t>
            </w:r>
            <w:r w:rsidRPr="23CDEDE0">
              <w:rPr>
                <w:rFonts w:ascii="Arial" w:hAnsi="Arial" w:cs="Arial"/>
                <w:color w:val="000000" w:themeColor="text1"/>
              </w:rPr>
              <w:lastRenderedPageBreak/>
              <w:t xml:space="preserve">bloqueado. </w:t>
            </w:r>
          </w:p>
          <w:p w14:paraId="07DCDD58" w14:textId="77777777" w:rsidR="00407C1B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signación de VLAN e IP (si es conectado).</w:t>
            </w:r>
          </w:p>
          <w:p w14:paraId="3F24349D" w14:textId="77777777" w:rsidR="00407C1B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lerta de anomalía y registro del bloqueo (si es bloqueado).</w:t>
            </w:r>
          </w:p>
          <w:p w14:paraId="3D16B713" w14:textId="77777777" w:rsidR="00407C1B" w:rsidRPr="00DA08F9" w:rsidRDefault="00407C1B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183E50" w:rsidRPr="00DA08F9" w14:paraId="65651B97" w14:textId="77777777" w:rsidTr="23CDEDE0">
        <w:trPr>
          <w:trHeight w:val="810"/>
        </w:trPr>
        <w:tc>
          <w:tcPr>
            <w:tcW w:w="4508" w:type="dxa"/>
          </w:tcPr>
          <w:p w14:paraId="064E4553" w14:textId="21C172A3" w:rsidR="00183E50" w:rsidRPr="004F6154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TABLAS:</w:t>
            </w:r>
          </w:p>
        </w:tc>
        <w:tc>
          <w:tcPr>
            <w:tcW w:w="4508" w:type="dxa"/>
          </w:tcPr>
          <w:p w14:paraId="03C6317C" w14:textId="2A5851E6" w:rsidR="00183E50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CLASES:</w:t>
            </w:r>
          </w:p>
        </w:tc>
      </w:tr>
      <w:tr w:rsidR="00183E50" w:rsidRPr="00DA08F9" w14:paraId="5A8EB7CA" w14:textId="77777777" w:rsidTr="23CDEDE0">
        <w:tc>
          <w:tcPr>
            <w:tcW w:w="9016" w:type="dxa"/>
            <w:gridSpan w:val="2"/>
          </w:tcPr>
          <w:p w14:paraId="38A7ECBE" w14:textId="77777777" w:rsidR="00F350FD" w:rsidRPr="00F350FD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INTERFACES:</w:t>
            </w:r>
          </w:p>
          <w:p w14:paraId="2457E23B" w14:textId="1E131CC0" w:rsidR="00183E50" w:rsidRPr="001E69B2" w:rsidRDefault="23CDEDE0" w:rsidP="23CDEDE0">
            <w:pPr>
              <w:numPr>
                <w:ilvl w:val="0"/>
                <w:numId w:val="26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shboard.html: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 Muestra estadísticas y alertas de intentos fallidos.</w:t>
            </w:r>
          </w:p>
        </w:tc>
      </w:tr>
    </w:tbl>
    <w:p w14:paraId="42B6C8EF" w14:textId="77777777" w:rsidR="00183E50" w:rsidRPr="00DA08F9" w:rsidRDefault="00183E50" w:rsidP="00183E50">
      <w:pPr>
        <w:spacing w:line="360" w:lineRule="auto"/>
        <w:jc w:val="both"/>
        <w:rPr>
          <w:rFonts w:ascii="Arial" w:eastAsiaTheme="minorEastAsia" w:hAnsi="Arial" w:cs="Arial"/>
          <w:color w:val="000000" w:themeColor="text1"/>
        </w:rPr>
      </w:pPr>
    </w:p>
    <w:p w14:paraId="0E15F968" w14:textId="77777777" w:rsidR="004F6154" w:rsidRDefault="004F6154" w:rsidP="23CDEDE0">
      <w:pPr>
        <w:jc w:val="both"/>
        <w:rPr>
          <w:rFonts w:ascii="Arial" w:eastAsiaTheme="minorEastAsia" w:hAnsi="Arial" w:cs="Arial"/>
          <w:color w:val="000000" w:themeColor="text1"/>
        </w:rPr>
      </w:pPr>
      <w:r w:rsidRPr="23CDEDE0">
        <w:rPr>
          <w:rFonts w:ascii="Arial" w:eastAsiaTheme="minorEastAsia" w:hAnsi="Arial" w:cs="Arial"/>
          <w:color w:val="000000" w:themeColor="text1"/>
        </w:rPr>
        <w:br w:type="page"/>
      </w:r>
    </w:p>
    <w:p w14:paraId="4952FC2F" w14:textId="49DAA669" w:rsidR="00F350FD" w:rsidRPr="00404022" w:rsidRDefault="00F350FD" w:rsidP="00F350FD">
      <w:pPr>
        <w:spacing w:line="360" w:lineRule="auto"/>
        <w:jc w:val="both"/>
        <w:rPr>
          <w:rFonts w:ascii="Arial" w:hAnsi="Arial" w:cs="Arial"/>
          <w:b/>
          <w:bCs/>
          <w:i/>
          <w:iCs/>
          <w:color w:val="000000" w:themeColor="text1"/>
        </w:rPr>
      </w:pPr>
      <w:r w:rsidRPr="00404022">
        <w:rPr>
          <w:rFonts w:ascii="Arial" w:hAnsi="Arial" w:cs="Arial"/>
          <w:b/>
          <w:bCs/>
          <w:i/>
          <w:iCs/>
          <w:color w:val="000000" w:themeColor="text1"/>
        </w:rPr>
        <w:lastRenderedPageBreak/>
        <w:t>Caso de uso: Ubicación in</w:t>
      </w:r>
      <w:r w:rsidR="005B6C25" w:rsidRPr="00404022">
        <w:rPr>
          <w:rFonts w:ascii="Arial" w:hAnsi="Arial" w:cs="Arial"/>
          <w:b/>
          <w:bCs/>
          <w:i/>
          <w:iCs/>
          <w:color w:val="000000" w:themeColor="text1"/>
        </w:rPr>
        <w:t>usual</w:t>
      </w:r>
    </w:p>
    <w:p w14:paraId="1943A70D" w14:textId="26DE9862" w:rsidR="00FE0346" w:rsidRPr="0034651D" w:rsidRDefault="00404022" w:rsidP="00644B4A">
      <w:pPr>
        <w:jc w:val="both"/>
        <w:rPr>
          <w:rFonts w:ascii="Arial" w:hAnsi="Arial" w:cs="Arial"/>
        </w:rPr>
      </w:pPr>
      <w:r>
        <w:object w:dxaOrig="17921" w:dyaOrig="8771" w14:anchorId="4083003F">
          <v:shape id="_x0000_i1026" type="#_x0000_t75" style="width:447.95pt;height:219.2pt" o:ole="">
            <v:imagedata r:id="rId15" o:title=""/>
          </v:shape>
          <o:OLEObject Type="Embed" ProgID="Visio.Drawing.15" ShapeID="_x0000_i1026" DrawAspect="Content" ObjectID="_1803155027" r:id="rId16"/>
        </w:object>
      </w:r>
    </w:p>
    <w:p w14:paraId="4A042AC2" w14:textId="77777777" w:rsidR="00644B4A" w:rsidRPr="00DA08F9" w:rsidRDefault="00644B4A" w:rsidP="23CDEDE0">
      <w:pPr>
        <w:jc w:val="both"/>
        <w:rPr>
          <w:rFonts w:ascii="Arial" w:hAnsi="Arial" w:cs="Arial"/>
        </w:rPr>
      </w:pPr>
    </w:p>
    <w:tbl>
      <w:tblPr>
        <w:tblStyle w:val="TableGrid"/>
        <w:tblW w:w="0" w:type="auto"/>
        <w:tblLayout w:type="fixed"/>
        <w:tblLook w:val="06A0" w:firstRow="1" w:lastRow="0" w:firstColumn="1" w:lastColumn="0" w:noHBand="1" w:noVBand="1"/>
      </w:tblPr>
      <w:tblGrid>
        <w:gridCol w:w="4508"/>
        <w:gridCol w:w="4508"/>
      </w:tblGrid>
      <w:tr w:rsidR="00644B4A" w:rsidRPr="00DA08F9" w14:paraId="36B44158" w14:textId="77777777" w:rsidTr="23CDEDE0">
        <w:tc>
          <w:tcPr>
            <w:tcW w:w="9016" w:type="dxa"/>
            <w:gridSpan w:val="2"/>
          </w:tcPr>
          <w:p w14:paraId="1CE9216E" w14:textId="27F7EA90" w:rsidR="00644B4A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ESCRIPCIÓN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: </w:t>
            </w:r>
            <w:r w:rsidRPr="23CDEDE0">
              <w:rPr>
                <w:rFonts w:ascii="Arial" w:hAnsi="Arial" w:cs="Arial"/>
              </w:rPr>
              <w:t xml:space="preserve">Este caso se muestra la autenticación de un dispositivo o usuario desde una ubicación diferente a la habitual a través de la red cableada o inalámbrica (usando </w:t>
            </w:r>
            <w:proofErr w:type="spellStart"/>
            <w:r w:rsidRPr="23CDEDE0">
              <w:rPr>
                <w:rFonts w:ascii="Arial" w:hAnsi="Arial" w:cs="Arial"/>
              </w:rPr>
              <w:t>802.1X</w:t>
            </w:r>
            <w:proofErr w:type="spellEnd"/>
            <w:r w:rsidRPr="23CDEDE0">
              <w:rPr>
                <w:rFonts w:ascii="Arial" w:hAnsi="Arial" w:cs="Arial"/>
              </w:rPr>
              <w:t xml:space="preserve"> o MAC </w:t>
            </w:r>
            <w:proofErr w:type="spellStart"/>
            <w:r w:rsidRPr="23CDEDE0">
              <w:rPr>
                <w:rFonts w:ascii="Arial" w:hAnsi="Arial" w:cs="Arial"/>
              </w:rPr>
              <w:t>Auth</w:t>
            </w:r>
            <w:proofErr w:type="spellEnd"/>
            <w:r w:rsidRPr="23CDEDE0">
              <w:rPr>
                <w:rFonts w:ascii="Arial" w:hAnsi="Arial" w:cs="Arial"/>
              </w:rPr>
              <w:t>). Esto podría indicar un acceso no autorizado o un robo de credenciales. El servidor con IA analiza los patrones históricos de ubicación de conexión del dispositivo o usuario y si detecta un acceso en una ubicación no habitual, envía una orden al NAC para bloquear el acceso y registra el evento.</w:t>
            </w:r>
          </w:p>
        </w:tc>
      </w:tr>
      <w:tr w:rsidR="00644B4A" w:rsidRPr="00DA08F9" w14:paraId="6B07A874" w14:textId="77777777" w:rsidTr="23CDEDE0">
        <w:tc>
          <w:tcPr>
            <w:tcW w:w="4508" w:type="dxa"/>
          </w:tcPr>
          <w:p w14:paraId="3C3B9247" w14:textId="77777777" w:rsidR="00644B4A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PRE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5467884E" w14:textId="542BEDF8" w:rsidR="00644B4A" w:rsidRPr="00DA08F9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El dispositivo/Usuario (PC, Laptop, cámara, teléfono IP, etc.) intenta autenticarse a la red.</w:t>
            </w:r>
          </w:p>
          <w:p w14:paraId="22E5025D" w14:textId="0C5BEBC6" w:rsidR="00644B4A" w:rsidRPr="00112C60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NAC y Servidor IA están operativos, con el modelo de IA entrenado con datos historial de ubicaciones habituales del </w:t>
            </w:r>
            <w:r w:rsidRPr="23CDEDE0">
              <w:rPr>
                <w:rFonts w:ascii="Arial" w:hAnsi="Arial" w:cs="Arial"/>
                <w:color w:val="000000" w:themeColor="text1"/>
              </w:rPr>
              <w:lastRenderedPageBreak/>
              <w:t>dispositivo/usuario.</w:t>
            </w:r>
          </w:p>
          <w:p w14:paraId="46985E16" w14:textId="1ED872F2" w:rsidR="00644B4A" w:rsidRPr="00DA08F9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Los dispositivos de red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están configurados para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802.1X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y MAC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Auth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>.</w:t>
            </w:r>
          </w:p>
        </w:tc>
        <w:tc>
          <w:tcPr>
            <w:tcW w:w="4508" w:type="dxa"/>
          </w:tcPr>
          <w:p w14:paraId="5E5E4396" w14:textId="77777777" w:rsidR="00644B4A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lastRenderedPageBreak/>
              <w:t>POST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3F00EE3E" w14:textId="4BF17D21" w:rsidR="006F41E9" w:rsidRPr="006C62F3" w:rsidRDefault="23CDEDE0" w:rsidP="23CDEDE0">
            <w:pPr>
              <w:pStyle w:val="ListParagraph"/>
              <w:numPr>
                <w:ilvl w:val="0"/>
                <w:numId w:val="29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Si el intento de conexión se realiza desde una ubicación habitual, se permite el acceso. </w:t>
            </w:r>
          </w:p>
          <w:p w14:paraId="21C083F6" w14:textId="1840C94B" w:rsidR="006F41E9" w:rsidRPr="0078048C" w:rsidRDefault="23CDEDE0" w:rsidP="23CDEDE0">
            <w:pPr>
              <w:pStyle w:val="ListParagraph"/>
              <w:numPr>
                <w:ilvl w:val="0"/>
                <w:numId w:val="29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Si el intento de conexión se realiza desde una ubicación no habitual, se bloquea el acceso y registra el evento </w:t>
            </w:r>
            <w:r w:rsidRPr="23CDEDE0">
              <w:rPr>
                <w:rFonts w:ascii="Arial" w:hAnsi="Arial" w:cs="Arial"/>
                <w:color w:val="000000" w:themeColor="text1"/>
              </w:rPr>
              <w:lastRenderedPageBreak/>
              <w:t>como anomalía.</w:t>
            </w:r>
          </w:p>
          <w:p w14:paraId="589AA035" w14:textId="77777777" w:rsidR="006F41E9" w:rsidRPr="006F41E9" w:rsidRDefault="006F41E9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0C324934" w14:textId="77777777" w:rsidR="006C62F3" w:rsidRPr="00DA08F9" w:rsidRDefault="006C62F3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6683D823" w14:textId="77777777" w:rsidR="00644B4A" w:rsidRPr="00DA08F9" w:rsidRDefault="00644B4A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644B4A" w:rsidRPr="00DA08F9" w14:paraId="389D2DD6" w14:textId="77777777" w:rsidTr="23CDEDE0">
        <w:tc>
          <w:tcPr>
            <w:tcW w:w="4508" w:type="dxa"/>
          </w:tcPr>
          <w:p w14:paraId="1FD66001" w14:textId="77777777" w:rsidR="00644B4A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TOS ENTRADA</w:t>
            </w:r>
          </w:p>
          <w:p w14:paraId="6BA6BF25" w14:textId="77777777" w:rsidR="00EA1C06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Credenciales del dispositivo/Usuario (MAC, usuario de dominio).</w:t>
            </w:r>
          </w:p>
          <w:p w14:paraId="0B6E1EEF" w14:textId="6ED2DC0F" w:rsidR="00EA1C06" w:rsidRPr="00EA1C06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Historial de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a los que el dispositivo/Usuario se ha conectado previamente</w:t>
            </w:r>
          </w:p>
          <w:p w14:paraId="0AC2BFD4" w14:textId="1F16489E" w:rsidR="00325939" w:rsidRPr="005F30A7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Identificador del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actual que se conecta el dispositivo/Usuario </w:t>
            </w:r>
          </w:p>
        </w:tc>
        <w:tc>
          <w:tcPr>
            <w:tcW w:w="4508" w:type="dxa"/>
          </w:tcPr>
          <w:p w14:paraId="6C45CEC0" w14:textId="77777777" w:rsidR="00644B4A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TOS SALIDA</w:t>
            </w:r>
          </w:p>
          <w:p w14:paraId="4D19986E" w14:textId="5BFC848A" w:rsidR="00644B4A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Estado de la autenticación conectado o bloqueado. </w:t>
            </w:r>
          </w:p>
          <w:p w14:paraId="714D71CE" w14:textId="77777777" w:rsidR="00407C1B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signación de VLAN e IP (si es conectado).</w:t>
            </w:r>
          </w:p>
          <w:p w14:paraId="69F99763" w14:textId="5BFE6D6B" w:rsidR="00644B4A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lerta de anomalía y registro del bloqueo (si es bloqueado).</w:t>
            </w:r>
          </w:p>
          <w:p w14:paraId="33567577" w14:textId="77777777" w:rsidR="00407C1B" w:rsidRPr="00407C1B" w:rsidRDefault="00407C1B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2731B298" w14:textId="77777777" w:rsidR="00644B4A" w:rsidRPr="00DA08F9" w:rsidRDefault="00644B4A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644B4A" w:rsidRPr="00DA08F9" w14:paraId="1358E806" w14:textId="77777777" w:rsidTr="23CDEDE0">
        <w:tc>
          <w:tcPr>
            <w:tcW w:w="4508" w:type="dxa"/>
          </w:tcPr>
          <w:p w14:paraId="53395497" w14:textId="2F560506" w:rsidR="00644B4A" w:rsidRPr="004F6154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TABLAS:</w:t>
            </w:r>
          </w:p>
        </w:tc>
        <w:tc>
          <w:tcPr>
            <w:tcW w:w="4508" w:type="dxa"/>
          </w:tcPr>
          <w:p w14:paraId="047B903B" w14:textId="300922F9" w:rsidR="00644B4A" w:rsidRPr="004F6154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CLASES:</w:t>
            </w:r>
          </w:p>
        </w:tc>
      </w:tr>
      <w:tr w:rsidR="00644B4A" w:rsidRPr="00DA08F9" w14:paraId="5D85FF7E" w14:textId="77777777" w:rsidTr="23CDEDE0">
        <w:tc>
          <w:tcPr>
            <w:tcW w:w="9016" w:type="dxa"/>
            <w:gridSpan w:val="2"/>
          </w:tcPr>
          <w:p w14:paraId="54C9F7AF" w14:textId="77777777" w:rsidR="00644B4A" w:rsidRPr="00F350FD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INTERFACES:</w:t>
            </w:r>
          </w:p>
          <w:p w14:paraId="33692466" w14:textId="77777777" w:rsidR="00CD31D8" w:rsidRPr="00CD31D8" w:rsidRDefault="23CDEDE0" w:rsidP="23CDEDE0">
            <w:pPr>
              <w:numPr>
                <w:ilvl w:val="0"/>
                <w:numId w:val="26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shboard.html: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 Muestra alertas de ubicaciones inusuales, incluyendo el nombre o identificador del switch involucrado (ejemplo: "Dispositivo X conectado a Switch-B, inusual"). </w:t>
            </w:r>
          </w:p>
          <w:p w14:paraId="3D255DA3" w14:textId="08976D04" w:rsidR="00644B4A" w:rsidRPr="00DA08F9" w:rsidRDefault="00644B4A" w:rsidP="007F2153">
            <w:pPr>
              <w:spacing w:line="480" w:lineRule="auto"/>
              <w:ind w:left="720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</w:tbl>
    <w:p w14:paraId="78A77756" w14:textId="77777777" w:rsidR="00644B4A" w:rsidRDefault="00644B4A" w:rsidP="00644B4A">
      <w:pPr>
        <w:spacing w:line="360" w:lineRule="auto"/>
        <w:jc w:val="both"/>
        <w:rPr>
          <w:rFonts w:ascii="Arial" w:eastAsiaTheme="minorEastAsia" w:hAnsi="Arial" w:cs="Arial"/>
          <w:color w:val="000000" w:themeColor="text1"/>
        </w:rPr>
      </w:pPr>
    </w:p>
    <w:p w14:paraId="02B63D8B" w14:textId="77777777" w:rsidR="00F57223" w:rsidRDefault="00F57223" w:rsidP="00644B4A">
      <w:pPr>
        <w:spacing w:line="360" w:lineRule="auto"/>
        <w:jc w:val="both"/>
        <w:rPr>
          <w:rFonts w:ascii="Arial" w:eastAsiaTheme="minorEastAsia" w:hAnsi="Arial" w:cs="Arial"/>
          <w:color w:val="000000" w:themeColor="text1"/>
        </w:rPr>
      </w:pPr>
    </w:p>
    <w:p w14:paraId="1E21C24D" w14:textId="77777777" w:rsidR="00F57223" w:rsidRDefault="00F57223" w:rsidP="00644B4A">
      <w:pPr>
        <w:spacing w:line="360" w:lineRule="auto"/>
        <w:jc w:val="both"/>
        <w:rPr>
          <w:rFonts w:ascii="Arial" w:eastAsiaTheme="minorEastAsia" w:hAnsi="Arial" w:cs="Arial"/>
          <w:color w:val="000000" w:themeColor="text1"/>
        </w:rPr>
      </w:pPr>
    </w:p>
    <w:p w14:paraId="5ECC876A" w14:textId="77777777" w:rsidR="00F57223" w:rsidRDefault="00F57223" w:rsidP="00644B4A">
      <w:pPr>
        <w:spacing w:line="360" w:lineRule="auto"/>
        <w:jc w:val="both"/>
        <w:rPr>
          <w:rFonts w:ascii="Arial" w:eastAsiaTheme="minorEastAsia" w:hAnsi="Arial" w:cs="Arial"/>
          <w:color w:val="000000" w:themeColor="text1"/>
        </w:rPr>
      </w:pPr>
    </w:p>
    <w:p w14:paraId="60712A77" w14:textId="77777777" w:rsidR="00F57223" w:rsidRDefault="00F57223" w:rsidP="00644B4A">
      <w:pPr>
        <w:spacing w:line="360" w:lineRule="auto"/>
        <w:jc w:val="both"/>
        <w:rPr>
          <w:rFonts w:ascii="Arial" w:eastAsiaTheme="minorEastAsia" w:hAnsi="Arial" w:cs="Arial"/>
          <w:color w:val="000000" w:themeColor="text1"/>
        </w:rPr>
      </w:pPr>
    </w:p>
    <w:p w14:paraId="67719051" w14:textId="71A76795" w:rsidR="00F74C25" w:rsidRPr="007203C3" w:rsidRDefault="00F74C25" w:rsidP="00F74C25">
      <w:pPr>
        <w:spacing w:line="360" w:lineRule="auto"/>
        <w:jc w:val="both"/>
        <w:rPr>
          <w:rFonts w:ascii="Arial" w:hAnsi="Arial" w:cs="Arial"/>
          <w:b/>
          <w:bCs/>
          <w:i/>
          <w:iCs/>
          <w:color w:val="000000" w:themeColor="text1"/>
        </w:rPr>
      </w:pPr>
      <w:r w:rsidRPr="007203C3">
        <w:rPr>
          <w:rFonts w:ascii="Arial" w:hAnsi="Arial" w:cs="Arial"/>
          <w:b/>
          <w:bCs/>
          <w:i/>
          <w:iCs/>
          <w:color w:val="000000" w:themeColor="text1"/>
        </w:rPr>
        <w:lastRenderedPageBreak/>
        <w:t xml:space="preserve">Caso de uso: </w:t>
      </w:r>
      <w:r w:rsidR="00F42911" w:rsidRPr="007203C3">
        <w:rPr>
          <w:rFonts w:ascii="Arial" w:hAnsi="Arial" w:cs="Arial"/>
          <w:b/>
          <w:bCs/>
          <w:i/>
          <w:iCs/>
          <w:color w:val="000000" w:themeColor="text1"/>
        </w:rPr>
        <w:t xml:space="preserve">Horarios </w:t>
      </w:r>
      <w:r w:rsidR="00EB53DB" w:rsidRPr="007203C3">
        <w:rPr>
          <w:rFonts w:ascii="Arial" w:hAnsi="Arial" w:cs="Arial"/>
          <w:b/>
          <w:bCs/>
          <w:i/>
          <w:iCs/>
          <w:color w:val="000000" w:themeColor="text1"/>
        </w:rPr>
        <w:t>atípicos</w:t>
      </w:r>
    </w:p>
    <w:p w14:paraId="0ABA609A" w14:textId="1E0BEDD5" w:rsidR="00F74C25" w:rsidRPr="0034651D" w:rsidRDefault="007203C3" w:rsidP="00F74C25">
      <w:pPr>
        <w:jc w:val="both"/>
        <w:rPr>
          <w:rFonts w:ascii="Arial" w:hAnsi="Arial" w:cs="Arial"/>
        </w:rPr>
      </w:pPr>
      <w:r>
        <w:object w:dxaOrig="17671" w:dyaOrig="5491" w14:anchorId="4CFD0531">
          <v:shape id="_x0000_i1027" type="#_x0000_t75" style="width:450.7pt;height:139.9pt" o:ole="">
            <v:imagedata r:id="rId17" o:title=""/>
          </v:shape>
          <o:OLEObject Type="Embed" ProgID="Visio.Drawing.15" ShapeID="_x0000_i1027" DrawAspect="Content" ObjectID="_1803155028" r:id="rId18"/>
        </w:object>
      </w:r>
    </w:p>
    <w:p w14:paraId="2B189A03" w14:textId="77777777" w:rsidR="00F74C25" w:rsidRPr="00DA08F9" w:rsidRDefault="00F74C25" w:rsidP="23CDEDE0">
      <w:pPr>
        <w:jc w:val="both"/>
        <w:rPr>
          <w:rFonts w:ascii="Arial" w:hAnsi="Arial" w:cs="Arial"/>
        </w:rPr>
      </w:pPr>
    </w:p>
    <w:tbl>
      <w:tblPr>
        <w:tblStyle w:val="TableGrid"/>
        <w:tblW w:w="0" w:type="auto"/>
        <w:tblLayout w:type="fixed"/>
        <w:tblLook w:val="06A0" w:firstRow="1" w:lastRow="0" w:firstColumn="1" w:lastColumn="0" w:noHBand="1" w:noVBand="1"/>
      </w:tblPr>
      <w:tblGrid>
        <w:gridCol w:w="4508"/>
        <w:gridCol w:w="4508"/>
      </w:tblGrid>
      <w:tr w:rsidR="00F74C25" w:rsidRPr="00DA08F9" w14:paraId="4A22B23E" w14:textId="77777777" w:rsidTr="23CDEDE0">
        <w:tc>
          <w:tcPr>
            <w:tcW w:w="9016" w:type="dxa"/>
            <w:gridSpan w:val="2"/>
          </w:tcPr>
          <w:p w14:paraId="69D9230E" w14:textId="5C69C8F0" w:rsidR="00F74C25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ESCRIPCIÓN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: </w:t>
            </w:r>
            <w:r w:rsidRPr="23CDEDE0">
              <w:rPr>
                <w:rFonts w:ascii="Arial" w:hAnsi="Arial" w:cs="Arial"/>
              </w:rPr>
              <w:t xml:space="preserve">Este caso se muestra intento de conexión de un dispositivo o usuario realzado fuera de los horarios normales de actividad diferente a la habitual a través de la red cableada o inalámbrica (usando </w:t>
            </w:r>
            <w:proofErr w:type="spellStart"/>
            <w:r w:rsidRPr="23CDEDE0">
              <w:rPr>
                <w:rFonts w:ascii="Arial" w:hAnsi="Arial" w:cs="Arial"/>
              </w:rPr>
              <w:t>802.1X</w:t>
            </w:r>
            <w:proofErr w:type="spellEnd"/>
            <w:r w:rsidRPr="23CDEDE0">
              <w:rPr>
                <w:rFonts w:ascii="Arial" w:hAnsi="Arial" w:cs="Arial"/>
              </w:rPr>
              <w:t xml:space="preserve"> o MAC </w:t>
            </w:r>
            <w:proofErr w:type="spellStart"/>
            <w:r w:rsidRPr="23CDEDE0">
              <w:rPr>
                <w:rFonts w:ascii="Arial" w:hAnsi="Arial" w:cs="Arial"/>
              </w:rPr>
              <w:t>Auth</w:t>
            </w:r>
            <w:proofErr w:type="spellEnd"/>
            <w:r w:rsidRPr="23CDEDE0">
              <w:rPr>
                <w:rFonts w:ascii="Arial" w:hAnsi="Arial" w:cs="Arial"/>
              </w:rPr>
              <w:t>). Esto podría indicar un acceso no autorizado. El servidor con IA analiza los patrones históricos de horarios de conexión del dispositivo o usuario y si detecta un intento de conexión fuera de los horarios habituales, envía una orden al NAC para bloquear el acceso y registra el evento.</w:t>
            </w:r>
          </w:p>
        </w:tc>
      </w:tr>
      <w:tr w:rsidR="00F74C25" w:rsidRPr="00DA08F9" w14:paraId="0BEF118B" w14:textId="77777777" w:rsidTr="23CDEDE0">
        <w:tc>
          <w:tcPr>
            <w:tcW w:w="4508" w:type="dxa"/>
          </w:tcPr>
          <w:p w14:paraId="301CCC6A" w14:textId="77777777" w:rsidR="00F74C25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PRE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5BDADAD1" w14:textId="77777777" w:rsidR="00F74C25" w:rsidRPr="00DA08F9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El dispositivo/Usuario (PC, Laptop, cámara, teléfono IP, etc.) intenta autenticarse a la red.</w:t>
            </w:r>
          </w:p>
          <w:p w14:paraId="76097BBC" w14:textId="7449582B" w:rsidR="00F74C25" w:rsidRPr="00112C60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NAC y Servidor IA están operativos, con el modelo de IA entrenado con datos historial de horarios habituales de conexión del dispositivo/usuario.</w:t>
            </w:r>
          </w:p>
          <w:p w14:paraId="64DCC625" w14:textId="77777777" w:rsidR="00F74C25" w:rsidRPr="00DA08F9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Los dispositivos de red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están configurados para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802.1X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y </w:t>
            </w:r>
            <w:r w:rsidRPr="23CDEDE0">
              <w:rPr>
                <w:rFonts w:ascii="Arial" w:hAnsi="Arial" w:cs="Arial"/>
                <w:color w:val="000000" w:themeColor="text1"/>
              </w:rPr>
              <w:lastRenderedPageBreak/>
              <w:t xml:space="preserve">MAC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Auth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>.</w:t>
            </w:r>
          </w:p>
        </w:tc>
        <w:tc>
          <w:tcPr>
            <w:tcW w:w="4508" w:type="dxa"/>
          </w:tcPr>
          <w:p w14:paraId="04AA542F" w14:textId="77777777" w:rsidR="00F74C25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lastRenderedPageBreak/>
              <w:t>POST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156C4147" w14:textId="29DC40BC" w:rsidR="00F74C25" w:rsidRPr="006C62F3" w:rsidRDefault="23CDEDE0" w:rsidP="23CDEDE0">
            <w:pPr>
              <w:pStyle w:val="ListParagraph"/>
              <w:numPr>
                <w:ilvl w:val="0"/>
                <w:numId w:val="29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Si el intento de conexión se realiza dentro de los horarios habituales, se permite el acceso. </w:t>
            </w:r>
          </w:p>
          <w:p w14:paraId="75110F17" w14:textId="4BC21DC2" w:rsidR="00F74C25" w:rsidRPr="0078048C" w:rsidRDefault="23CDEDE0" w:rsidP="23CDEDE0">
            <w:pPr>
              <w:pStyle w:val="ListParagraph"/>
              <w:numPr>
                <w:ilvl w:val="0"/>
                <w:numId w:val="29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Si el intento de conexión se realiza fuera de los horarios habituales, se bloquea el acceso y registra el evento como anomalía.</w:t>
            </w:r>
          </w:p>
          <w:p w14:paraId="2A7CDE71" w14:textId="77777777" w:rsidR="00F74C25" w:rsidRPr="00DA08F9" w:rsidRDefault="00F74C25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136E5CE9" w14:textId="77777777" w:rsidR="00F74C25" w:rsidRPr="00DA08F9" w:rsidRDefault="00F74C25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F74C25" w:rsidRPr="00DA08F9" w14:paraId="03D403CA" w14:textId="77777777" w:rsidTr="23CDEDE0">
        <w:tc>
          <w:tcPr>
            <w:tcW w:w="4508" w:type="dxa"/>
          </w:tcPr>
          <w:p w14:paraId="6D80AC21" w14:textId="77777777" w:rsidR="00F74C25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TOS ENTRADA</w:t>
            </w:r>
          </w:p>
          <w:p w14:paraId="7C585563" w14:textId="77777777" w:rsidR="00F74C25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Credenciales del dispositivo/Usuario (MAC, usuario de dominio).</w:t>
            </w:r>
          </w:p>
          <w:p w14:paraId="63D0AA47" w14:textId="77777777" w:rsidR="00F74C25" w:rsidRPr="00EA1C06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Historial de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a los que el dispositivo/Usuario se ha conectado previamente</w:t>
            </w:r>
          </w:p>
          <w:p w14:paraId="5721549C" w14:textId="77777777" w:rsidR="00F74C25" w:rsidRPr="005F30A7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Identificador del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actual que se conecta el dispositivo/Usuario </w:t>
            </w:r>
          </w:p>
        </w:tc>
        <w:tc>
          <w:tcPr>
            <w:tcW w:w="4508" w:type="dxa"/>
          </w:tcPr>
          <w:p w14:paraId="34B7D750" w14:textId="77777777" w:rsidR="00F74C25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TOS SALIDA</w:t>
            </w:r>
          </w:p>
          <w:p w14:paraId="0BCBEE75" w14:textId="509259E5" w:rsidR="00F74C25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Estado de la autenticación conectado o bloqueado. </w:t>
            </w:r>
          </w:p>
          <w:p w14:paraId="5C04CD69" w14:textId="69D42AA0" w:rsidR="00407C1B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signación de VLAN e IP (si es conectado).</w:t>
            </w:r>
          </w:p>
          <w:p w14:paraId="2987C28A" w14:textId="68A1B9D0" w:rsidR="00F74C25" w:rsidRPr="00A653F0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lerta de anomalía y registro del bloqueo (si es bloqueado).</w:t>
            </w:r>
          </w:p>
          <w:p w14:paraId="583EFF46" w14:textId="77777777" w:rsidR="00F74C25" w:rsidRPr="00DA08F9" w:rsidRDefault="00F74C25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F74C25" w:rsidRPr="00DA08F9" w14:paraId="47829205" w14:textId="77777777" w:rsidTr="23CDEDE0">
        <w:tc>
          <w:tcPr>
            <w:tcW w:w="4508" w:type="dxa"/>
          </w:tcPr>
          <w:p w14:paraId="5802DC99" w14:textId="56971A64" w:rsidR="00F74C25" w:rsidRPr="00D55280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TABLAS:</w:t>
            </w:r>
          </w:p>
        </w:tc>
        <w:tc>
          <w:tcPr>
            <w:tcW w:w="4508" w:type="dxa"/>
          </w:tcPr>
          <w:p w14:paraId="263B2EE3" w14:textId="1BB83F0A" w:rsidR="00F74C25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CLASES:</w:t>
            </w:r>
          </w:p>
        </w:tc>
      </w:tr>
      <w:tr w:rsidR="00F74C25" w:rsidRPr="00DA08F9" w14:paraId="0B13A67F" w14:textId="77777777" w:rsidTr="23CDEDE0">
        <w:tc>
          <w:tcPr>
            <w:tcW w:w="9016" w:type="dxa"/>
            <w:gridSpan w:val="2"/>
          </w:tcPr>
          <w:p w14:paraId="772899F3" w14:textId="77777777" w:rsidR="00F74C25" w:rsidRPr="00F350FD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INTERFACES:</w:t>
            </w:r>
          </w:p>
          <w:p w14:paraId="0F4A3996" w14:textId="77777777" w:rsidR="00436A09" w:rsidRDefault="23CDEDE0" w:rsidP="23CDEDE0">
            <w:pPr>
              <w:numPr>
                <w:ilvl w:val="0"/>
                <w:numId w:val="26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shboard.html: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 Muestra alertas de conexiones en horarios atípicos</w:t>
            </w:r>
          </w:p>
          <w:p w14:paraId="7F481326" w14:textId="7F194C77" w:rsidR="00F74C25" w:rsidRPr="00DA08F9" w:rsidRDefault="00F74C25" w:rsidP="007F2153">
            <w:pPr>
              <w:spacing w:line="480" w:lineRule="auto"/>
              <w:ind w:left="360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</w:tbl>
    <w:p w14:paraId="27FD55D6" w14:textId="77777777" w:rsidR="00183E50" w:rsidRDefault="00183E50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427F05B3" w14:textId="77777777" w:rsidR="00F57223" w:rsidRDefault="00F57223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1385BF95" w14:textId="77777777" w:rsidR="00F57223" w:rsidRDefault="00F57223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3E188088" w14:textId="77777777" w:rsidR="00F57223" w:rsidRDefault="00F57223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3B98FDB7" w14:textId="77777777" w:rsidR="00F57223" w:rsidRDefault="00F57223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7484A8C5" w14:textId="77777777" w:rsidR="00F57223" w:rsidRDefault="00F57223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0951C0F2" w14:textId="77777777" w:rsidR="00F57223" w:rsidRDefault="00F57223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058DD7E7" w14:textId="77777777" w:rsidR="008771B0" w:rsidRDefault="008771B0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7C828658" w14:textId="77777777" w:rsidR="008771B0" w:rsidRDefault="008771B0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0CE5C79B" w14:textId="1C664BCA" w:rsidR="00B336F8" w:rsidRPr="007203C3" w:rsidRDefault="00B336F8" w:rsidP="00B336F8">
      <w:pPr>
        <w:spacing w:line="360" w:lineRule="auto"/>
        <w:jc w:val="both"/>
        <w:rPr>
          <w:rFonts w:ascii="Arial" w:hAnsi="Arial" w:cs="Arial"/>
          <w:b/>
          <w:bCs/>
          <w:i/>
          <w:iCs/>
          <w:color w:val="000000" w:themeColor="text1"/>
        </w:rPr>
      </w:pPr>
      <w:r w:rsidRPr="007203C3">
        <w:rPr>
          <w:rFonts w:ascii="Arial" w:hAnsi="Arial" w:cs="Arial"/>
          <w:b/>
          <w:bCs/>
          <w:i/>
          <w:iCs/>
          <w:color w:val="000000" w:themeColor="text1"/>
        </w:rPr>
        <w:lastRenderedPageBreak/>
        <w:t xml:space="preserve">Caso de uso: </w:t>
      </w:r>
      <w:r w:rsidR="00F50185" w:rsidRPr="007203C3">
        <w:rPr>
          <w:rFonts w:ascii="Arial" w:hAnsi="Arial" w:cs="Arial"/>
          <w:b/>
          <w:bCs/>
          <w:i/>
          <w:iCs/>
          <w:color w:val="000000" w:themeColor="text1"/>
        </w:rPr>
        <w:t>Conexiones Simultáneas desde</w:t>
      </w:r>
      <w:r w:rsidR="00AA3A83" w:rsidRPr="007203C3">
        <w:rPr>
          <w:rFonts w:ascii="Arial" w:hAnsi="Arial" w:cs="Arial"/>
          <w:b/>
          <w:bCs/>
          <w:i/>
          <w:iCs/>
          <w:color w:val="000000" w:themeColor="text1"/>
        </w:rPr>
        <w:t xml:space="preserve"> múltiples u</w:t>
      </w:r>
      <w:r w:rsidR="00F50185" w:rsidRPr="007203C3">
        <w:rPr>
          <w:rFonts w:ascii="Arial" w:hAnsi="Arial" w:cs="Arial"/>
          <w:b/>
          <w:bCs/>
          <w:i/>
          <w:iCs/>
          <w:color w:val="000000" w:themeColor="text1"/>
        </w:rPr>
        <w:t>bicaciones</w:t>
      </w:r>
    </w:p>
    <w:p w14:paraId="6627472B" w14:textId="5EF6945D" w:rsidR="00B336F8" w:rsidRPr="0034651D" w:rsidRDefault="007203C3" w:rsidP="00B336F8">
      <w:pPr>
        <w:jc w:val="both"/>
        <w:rPr>
          <w:rFonts w:ascii="Arial" w:hAnsi="Arial" w:cs="Arial"/>
        </w:rPr>
      </w:pPr>
      <w:r>
        <w:object w:dxaOrig="17841" w:dyaOrig="8771" w14:anchorId="0C103655">
          <v:shape id="_x0000_i1028" type="#_x0000_t75" style="width:450.7pt;height:221.45pt" o:ole="">
            <v:imagedata r:id="rId19" o:title=""/>
          </v:shape>
          <o:OLEObject Type="Embed" ProgID="Visio.Drawing.15" ShapeID="_x0000_i1028" DrawAspect="Content" ObjectID="_1803155029" r:id="rId20"/>
        </w:object>
      </w:r>
    </w:p>
    <w:p w14:paraId="0BE22FDD" w14:textId="77777777" w:rsidR="00B336F8" w:rsidRPr="00DA08F9" w:rsidRDefault="00B336F8" w:rsidP="23CDEDE0">
      <w:pPr>
        <w:jc w:val="both"/>
        <w:rPr>
          <w:rFonts w:ascii="Arial" w:hAnsi="Arial" w:cs="Arial"/>
        </w:rPr>
      </w:pPr>
    </w:p>
    <w:tbl>
      <w:tblPr>
        <w:tblStyle w:val="TableGrid"/>
        <w:tblW w:w="0" w:type="auto"/>
        <w:tblLayout w:type="fixed"/>
        <w:tblLook w:val="06A0" w:firstRow="1" w:lastRow="0" w:firstColumn="1" w:lastColumn="0" w:noHBand="1" w:noVBand="1"/>
      </w:tblPr>
      <w:tblGrid>
        <w:gridCol w:w="4508"/>
        <w:gridCol w:w="4508"/>
      </w:tblGrid>
      <w:tr w:rsidR="00B336F8" w:rsidRPr="00DA08F9" w14:paraId="2C358675" w14:textId="77777777" w:rsidTr="23CDEDE0">
        <w:tc>
          <w:tcPr>
            <w:tcW w:w="9016" w:type="dxa"/>
            <w:gridSpan w:val="2"/>
          </w:tcPr>
          <w:p w14:paraId="7F52F2B2" w14:textId="54317805" w:rsidR="003D7BC1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ESCRIPCIÓN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: </w:t>
            </w:r>
            <w:r w:rsidRPr="23CDEDE0">
              <w:rPr>
                <w:rFonts w:ascii="Arial" w:hAnsi="Arial" w:cs="Arial"/>
              </w:rPr>
              <w:t xml:space="preserve">Este caso se muestra intentos de conexión de un dispositivo o usuario realizadas de manera simultánea desde diferentes ubicaciones a través de la red cableada o inalámbrica (usando </w:t>
            </w:r>
            <w:proofErr w:type="spellStart"/>
            <w:r w:rsidRPr="23CDEDE0">
              <w:rPr>
                <w:rFonts w:ascii="Arial" w:hAnsi="Arial" w:cs="Arial"/>
              </w:rPr>
              <w:t>802.1X</w:t>
            </w:r>
            <w:proofErr w:type="spellEnd"/>
            <w:r w:rsidRPr="23CDEDE0">
              <w:rPr>
                <w:rFonts w:ascii="Arial" w:hAnsi="Arial" w:cs="Arial"/>
              </w:rPr>
              <w:t xml:space="preserve"> o MAC </w:t>
            </w:r>
            <w:proofErr w:type="spellStart"/>
            <w:r w:rsidRPr="23CDEDE0">
              <w:rPr>
                <w:rFonts w:ascii="Arial" w:hAnsi="Arial" w:cs="Arial"/>
              </w:rPr>
              <w:t>Auth</w:t>
            </w:r>
            <w:proofErr w:type="spellEnd"/>
            <w:r w:rsidRPr="23CDEDE0">
              <w:rPr>
                <w:rFonts w:ascii="Arial" w:hAnsi="Arial" w:cs="Arial"/>
              </w:rPr>
              <w:t xml:space="preserve">). Esto podría indicar un acceso no autorizado o un robo de credenciales. El servidor con IA analiza los patrones históricos de ubicación de conexión del dispositivo o usuario y si detecta múltiples accesos desde diferentes </w:t>
            </w:r>
            <w:proofErr w:type="spellStart"/>
            <w:r w:rsidRPr="23CDEDE0">
              <w:rPr>
                <w:rFonts w:ascii="Arial" w:hAnsi="Arial" w:cs="Arial"/>
              </w:rPr>
              <w:t>ubicacione</w:t>
            </w:r>
            <w:proofErr w:type="spellEnd"/>
            <w:r w:rsidRPr="23CDEDE0">
              <w:rPr>
                <w:rFonts w:ascii="Arial" w:hAnsi="Arial" w:cs="Arial"/>
              </w:rPr>
              <w:t xml:space="preserve"> al mismo tiempo, envía una orden al NAC para bloquear el acceso y registra el evento.</w:t>
            </w:r>
          </w:p>
        </w:tc>
      </w:tr>
      <w:tr w:rsidR="00B336F8" w:rsidRPr="00DA08F9" w14:paraId="19B5C1A0" w14:textId="77777777" w:rsidTr="23CDEDE0">
        <w:tc>
          <w:tcPr>
            <w:tcW w:w="4508" w:type="dxa"/>
          </w:tcPr>
          <w:p w14:paraId="1C7410A5" w14:textId="77777777" w:rsidR="00B336F8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PRE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2BAF5120" w14:textId="5FC3AE17" w:rsidR="00B336F8" w:rsidRPr="00DA08F9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El dispositivo/Usuario (PC, Laptop, cámara, teléfono IP, etc.) intenta autenticarse a la red desde 2 o más ubicaciones en un corto intervalo.</w:t>
            </w:r>
          </w:p>
          <w:p w14:paraId="4641B7D4" w14:textId="052960B5" w:rsidR="00863BB5" w:rsidRPr="00863BB5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NAC y Servidor IA están operativos, con </w:t>
            </w:r>
            <w:r w:rsidRPr="23CDEDE0">
              <w:rPr>
                <w:rFonts w:ascii="Arial" w:hAnsi="Arial" w:cs="Arial"/>
                <w:color w:val="000000" w:themeColor="text1"/>
              </w:rPr>
              <w:lastRenderedPageBreak/>
              <w:t xml:space="preserve">el modelo de IA entrenado con datos historial de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a los que el dispositivo/Usuario se encuentra conectado previamente.</w:t>
            </w:r>
          </w:p>
          <w:p w14:paraId="36EF8E21" w14:textId="3C533E5A" w:rsidR="00B336F8" w:rsidRPr="00863BB5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Identificador del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actual que se conecta el dispositivo/Usuario.</w:t>
            </w:r>
          </w:p>
        </w:tc>
        <w:tc>
          <w:tcPr>
            <w:tcW w:w="4508" w:type="dxa"/>
            <w:shd w:val="clear" w:color="auto" w:fill="auto"/>
          </w:tcPr>
          <w:p w14:paraId="1F2C6C05" w14:textId="77777777" w:rsidR="00B336F8" w:rsidRPr="00664F7C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lastRenderedPageBreak/>
              <w:t>POST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07BB45C8" w14:textId="7C3C6746" w:rsidR="004F6154" w:rsidRPr="00664F7C" w:rsidRDefault="23CDEDE0" w:rsidP="23CDEDE0">
            <w:pPr>
              <w:pStyle w:val="ListParagraph"/>
              <w:numPr>
                <w:ilvl w:val="0"/>
                <w:numId w:val="29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Si el intento de conexión se realiza desde solo una ubicación, se permite el acceso. </w:t>
            </w:r>
          </w:p>
          <w:p w14:paraId="3670BE42" w14:textId="37C46081" w:rsidR="004F6154" w:rsidRPr="00664F7C" w:rsidRDefault="23CDEDE0" w:rsidP="23CDEDE0">
            <w:pPr>
              <w:pStyle w:val="ListParagraph"/>
              <w:numPr>
                <w:ilvl w:val="0"/>
                <w:numId w:val="29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Si el intento de conexión se realiza desde múltiples ubicaciones, se </w:t>
            </w:r>
            <w:r w:rsidRPr="23CDEDE0">
              <w:rPr>
                <w:rFonts w:ascii="Arial" w:hAnsi="Arial" w:cs="Arial"/>
                <w:color w:val="000000" w:themeColor="text1"/>
              </w:rPr>
              <w:lastRenderedPageBreak/>
              <w:t>bloquea el acceso y registra el evento como anomalía.</w:t>
            </w:r>
          </w:p>
          <w:p w14:paraId="78DEE2F5" w14:textId="77777777" w:rsidR="00B336F8" w:rsidRPr="00664F7C" w:rsidRDefault="00B336F8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B336F8" w:rsidRPr="00DA08F9" w14:paraId="78863D9E" w14:textId="77777777" w:rsidTr="23CDEDE0">
        <w:tc>
          <w:tcPr>
            <w:tcW w:w="4508" w:type="dxa"/>
          </w:tcPr>
          <w:p w14:paraId="6CD1CAE6" w14:textId="77777777" w:rsidR="00B336F8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TOS ENTRADA</w:t>
            </w:r>
          </w:p>
          <w:p w14:paraId="4761C71A" w14:textId="77777777" w:rsidR="00B336F8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Credenciales del dispositivo/Usuario (MAC, usuario de dominio).</w:t>
            </w:r>
          </w:p>
          <w:p w14:paraId="0D1FF981" w14:textId="77777777" w:rsidR="00B336F8" w:rsidRPr="00EA1C06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Historial de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a los que el dispositivo/Usuario se ha conectado previamente</w:t>
            </w:r>
          </w:p>
          <w:p w14:paraId="1EB3812A" w14:textId="77777777" w:rsidR="00B336F8" w:rsidRPr="005F30A7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Identificador del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actual que se conecta el dispositivo/Usuario </w:t>
            </w:r>
          </w:p>
        </w:tc>
        <w:tc>
          <w:tcPr>
            <w:tcW w:w="4508" w:type="dxa"/>
          </w:tcPr>
          <w:p w14:paraId="676EDDAE" w14:textId="77777777" w:rsidR="00B336F8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TOS SALIDA</w:t>
            </w:r>
          </w:p>
          <w:p w14:paraId="233B499C" w14:textId="77777777" w:rsidR="00B336F8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Estado de la autenticación conectado o bloqueado. </w:t>
            </w:r>
          </w:p>
          <w:p w14:paraId="3483A0A4" w14:textId="77777777" w:rsidR="00B336F8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signación de VLAN e IP (si es conectado).</w:t>
            </w:r>
          </w:p>
          <w:p w14:paraId="38B68B8B" w14:textId="77777777" w:rsidR="00B336F8" w:rsidRPr="00A653F0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lerta de anomalía y registro del bloqueo (si es bloqueado).</w:t>
            </w:r>
          </w:p>
          <w:p w14:paraId="4E1436C7" w14:textId="77777777" w:rsidR="00B336F8" w:rsidRPr="00DA08F9" w:rsidRDefault="00B336F8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B336F8" w:rsidRPr="00DA08F9" w14:paraId="04E47A66" w14:textId="77777777" w:rsidTr="23CDEDE0">
        <w:tc>
          <w:tcPr>
            <w:tcW w:w="4508" w:type="dxa"/>
          </w:tcPr>
          <w:p w14:paraId="64ED6323" w14:textId="389C312C" w:rsidR="00B336F8" w:rsidRPr="00D55280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TABLAS:</w:t>
            </w:r>
          </w:p>
        </w:tc>
        <w:tc>
          <w:tcPr>
            <w:tcW w:w="4508" w:type="dxa"/>
          </w:tcPr>
          <w:p w14:paraId="70443CFC" w14:textId="0DBBAA43" w:rsidR="00B336F8" w:rsidRPr="00D55280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 xml:space="preserve">CLASES: </w:t>
            </w:r>
          </w:p>
        </w:tc>
      </w:tr>
      <w:tr w:rsidR="00B336F8" w:rsidRPr="00DA08F9" w14:paraId="124CC6B1" w14:textId="77777777" w:rsidTr="23CDEDE0">
        <w:tc>
          <w:tcPr>
            <w:tcW w:w="9016" w:type="dxa"/>
            <w:gridSpan w:val="2"/>
          </w:tcPr>
          <w:p w14:paraId="4C384F6E" w14:textId="77777777" w:rsidR="00B336F8" w:rsidRPr="00F350FD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INTERFACES:</w:t>
            </w:r>
          </w:p>
          <w:p w14:paraId="28E31486" w14:textId="77777777" w:rsidR="0060520E" w:rsidRDefault="23CDEDE0" w:rsidP="23CDEDE0">
            <w:pPr>
              <w:numPr>
                <w:ilvl w:val="0"/>
                <w:numId w:val="26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shboard.html: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 Visualiza alertas de conexiones simultáneas sospechosas.</w:t>
            </w:r>
          </w:p>
          <w:p w14:paraId="2AC99458" w14:textId="6EAE1EDE" w:rsidR="00B336F8" w:rsidRPr="00DA08F9" w:rsidRDefault="23CDEDE0" w:rsidP="23CDEDE0">
            <w:pPr>
              <w:numPr>
                <w:ilvl w:val="0"/>
                <w:numId w:val="26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LoginPage.html: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 Interfaz para la autenticación de usuarios.</w:t>
            </w:r>
          </w:p>
        </w:tc>
      </w:tr>
    </w:tbl>
    <w:p w14:paraId="266F3C29" w14:textId="77777777" w:rsidR="00B336F8" w:rsidRDefault="00B336F8" w:rsidP="00B336F8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2541EC92" w14:textId="77777777" w:rsidR="00995FFE" w:rsidRDefault="00995FFE" w:rsidP="00B336F8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18D1C7B0" w14:textId="77777777" w:rsidR="00995FFE" w:rsidRDefault="00995FFE" w:rsidP="00B336F8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1CEE8118" w14:textId="77777777" w:rsidR="00995FFE" w:rsidRDefault="00995FFE" w:rsidP="00B336F8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207ED1EC" w14:textId="05EA2587" w:rsidR="0060520E" w:rsidRPr="00CE7FA1" w:rsidRDefault="0060520E" w:rsidP="0060520E">
      <w:pPr>
        <w:spacing w:line="360" w:lineRule="auto"/>
        <w:jc w:val="both"/>
        <w:rPr>
          <w:rFonts w:ascii="Arial" w:hAnsi="Arial" w:cs="Arial"/>
          <w:b/>
          <w:bCs/>
          <w:i/>
          <w:iCs/>
          <w:color w:val="000000" w:themeColor="text1"/>
        </w:rPr>
      </w:pPr>
      <w:r w:rsidRPr="00CE7FA1">
        <w:rPr>
          <w:rFonts w:ascii="Arial" w:hAnsi="Arial" w:cs="Arial"/>
          <w:b/>
          <w:bCs/>
          <w:i/>
          <w:iCs/>
          <w:color w:val="000000" w:themeColor="text1"/>
        </w:rPr>
        <w:lastRenderedPageBreak/>
        <w:t xml:space="preserve">Caso de uso: </w:t>
      </w:r>
      <w:r w:rsidR="00117144" w:rsidRPr="00CE7FA1">
        <w:rPr>
          <w:rFonts w:ascii="Arial" w:hAnsi="Arial" w:cs="Arial"/>
          <w:b/>
          <w:bCs/>
          <w:i/>
          <w:iCs/>
          <w:color w:val="000000" w:themeColor="text1"/>
        </w:rPr>
        <w:t>Desconexiones frecuentes</w:t>
      </w:r>
    </w:p>
    <w:p w14:paraId="3C48167D" w14:textId="4379E3A9" w:rsidR="0060520E" w:rsidRPr="0034651D" w:rsidRDefault="00CE7FA1" w:rsidP="0060520E">
      <w:pPr>
        <w:jc w:val="both"/>
        <w:rPr>
          <w:rFonts w:ascii="Arial" w:hAnsi="Arial" w:cs="Arial"/>
        </w:rPr>
      </w:pPr>
      <w:r>
        <w:object w:dxaOrig="17721" w:dyaOrig="5491" w14:anchorId="57E5CEF7">
          <v:shape id="_x0000_i1029" type="#_x0000_t75" style="width:451.15pt;height:139.9pt" o:ole="">
            <v:imagedata r:id="rId21" o:title=""/>
          </v:shape>
          <o:OLEObject Type="Embed" ProgID="Visio.Drawing.15" ShapeID="_x0000_i1029" DrawAspect="Content" ObjectID="_1803155030" r:id="rId22"/>
        </w:object>
      </w:r>
    </w:p>
    <w:p w14:paraId="34938563" w14:textId="77777777" w:rsidR="0060520E" w:rsidRPr="00DA08F9" w:rsidRDefault="0060520E" w:rsidP="23CDEDE0">
      <w:pPr>
        <w:jc w:val="both"/>
        <w:rPr>
          <w:rFonts w:ascii="Arial" w:hAnsi="Arial" w:cs="Arial"/>
        </w:rPr>
      </w:pPr>
    </w:p>
    <w:tbl>
      <w:tblPr>
        <w:tblStyle w:val="TableGrid"/>
        <w:tblW w:w="0" w:type="auto"/>
        <w:tblLayout w:type="fixed"/>
        <w:tblLook w:val="06A0" w:firstRow="1" w:lastRow="0" w:firstColumn="1" w:lastColumn="0" w:noHBand="1" w:noVBand="1"/>
      </w:tblPr>
      <w:tblGrid>
        <w:gridCol w:w="4508"/>
        <w:gridCol w:w="4508"/>
      </w:tblGrid>
      <w:tr w:rsidR="0060520E" w:rsidRPr="00DA08F9" w14:paraId="7D46E459" w14:textId="77777777" w:rsidTr="23CDEDE0">
        <w:tc>
          <w:tcPr>
            <w:tcW w:w="9016" w:type="dxa"/>
            <w:gridSpan w:val="2"/>
          </w:tcPr>
          <w:p w14:paraId="1A7107DA" w14:textId="6C3E84B2" w:rsidR="0060520E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ESCRIPCIÓN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: </w:t>
            </w:r>
            <w:r w:rsidRPr="23CDEDE0">
              <w:rPr>
                <w:rFonts w:ascii="Arial" w:hAnsi="Arial" w:cs="Arial"/>
              </w:rPr>
              <w:t xml:space="preserve">Este caso se muestra múltiples patrones de conexiones y desconexiones frecuentes de un dispositivo o usuario a través de la red cableada o inalámbrica (usando </w:t>
            </w:r>
            <w:proofErr w:type="spellStart"/>
            <w:r w:rsidRPr="23CDEDE0">
              <w:rPr>
                <w:rFonts w:ascii="Arial" w:hAnsi="Arial" w:cs="Arial"/>
              </w:rPr>
              <w:t>802.1X</w:t>
            </w:r>
            <w:proofErr w:type="spellEnd"/>
            <w:r w:rsidRPr="23CDEDE0">
              <w:rPr>
                <w:rFonts w:ascii="Arial" w:hAnsi="Arial" w:cs="Arial"/>
              </w:rPr>
              <w:t xml:space="preserve"> o MAC </w:t>
            </w:r>
            <w:proofErr w:type="spellStart"/>
            <w:r w:rsidRPr="23CDEDE0">
              <w:rPr>
                <w:rFonts w:ascii="Arial" w:hAnsi="Arial" w:cs="Arial"/>
              </w:rPr>
              <w:t>Auth</w:t>
            </w:r>
            <w:proofErr w:type="spellEnd"/>
            <w:r w:rsidRPr="23CDEDE0">
              <w:rPr>
                <w:rFonts w:ascii="Arial" w:hAnsi="Arial" w:cs="Arial"/>
              </w:rPr>
              <w:t xml:space="preserve">) en un corto periodo. Esto podría indicar problemas de conectividad o intentos de ataque de </w:t>
            </w:r>
            <w:proofErr w:type="gramStart"/>
            <w:r w:rsidRPr="23CDEDE0">
              <w:rPr>
                <w:rFonts w:ascii="Arial" w:hAnsi="Arial" w:cs="Arial"/>
              </w:rPr>
              <w:t>malware</w:t>
            </w:r>
            <w:proofErr w:type="gramEnd"/>
            <w:r w:rsidRPr="23CDEDE0">
              <w:rPr>
                <w:rFonts w:ascii="Arial" w:hAnsi="Arial" w:cs="Arial"/>
              </w:rPr>
              <w:t>. El servidor con IA analiza los patrones históricos de frecuencia de conexión del dispositivo o usuario y si detecta una anomalía, envía una orden al NAC para bloquear el acceso y registra el evento.</w:t>
            </w:r>
          </w:p>
        </w:tc>
      </w:tr>
      <w:tr w:rsidR="0060520E" w:rsidRPr="00DA08F9" w14:paraId="6B9B5C32" w14:textId="77777777" w:rsidTr="23CDEDE0">
        <w:tc>
          <w:tcPr>
            <w:tcW w:w="4508" w:type="dxa"/>
          </w:tcPr>
          <w:p w14:paraId="23B32657" w14:textId="77777777" w:rsidR="0060520E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PRE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2AD2A2C3" w14:textId="3690B233" w:rsidR="0060520E" w:rsidRPr="00DA08F9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El dispositivo/Usuario (PC, Laptop, cámara, teléfono IP, etc.) </w:t>
            </w:r>
            <w:r w:rsidR="006646F0" w:rsidRPr="23CDEDE0">
              <w:rPr>
                <w:rFonts w:ascii="Arial" w:hAnsi="Arial" w:cs="Arial"/>
                <w:color w:val="000000" w:themeColor="text1"/>
              </w:rPr>
              <w:t>está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 conectado y conectado varias veces en un corto intervalo.</w:t>
            </w:r>
          </w:p>
          <w:p w14:paraId="6DBACD6E" w14:textId="2BAC5DBB" w:rsidR="0060520E" w:rsidRPr="0001682C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NAC y Servidor IA están operativos, con el modelo de IA entrenado con datos historial de número de conexiones/desconexiones del dispositivo/Usuario.</w:t>
            </w:r>
          </w:p>
          <w:p w14:paraId="3267F6D0" w14:textId="29C867C0" w:rsidR="002E4C1C" w:rsidRPr="00863BB5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lastRenderedPageBreak/>
              <w:t xml:space="preserve">Los dispositivos de red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están configurados para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802.1X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y MAC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Auth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>.</w:t>
            </w:r>
          </w:p>
        </w:tc>
        <w:tc>
          <w:tcPr>
            <w:tcW w:w="4508" w:type="dxa"/>
          </w:tcPr>
          <w:p w14:paraId="59745B28" w14:textId="77777777" w:rsidR="0060520E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lastRenderedPageBreak/>
              <w:t>POST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0AB9FE22" w14:textId="0C0DA7F2" w:rsidR="0074309E" w:rsidRPr="006C62F3" w:rsidRDefault="23CDEDE0" w:rsidP="23CDEDE0">
            <w:pPr>
              <w:pStyle w:val="ListParagraph"/>
              <w:numPr>
                <w:ilvl w:val="0"/>
                <w:numId w:val="29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Si la frecuencia de intentos de conexión se mantiene por debajo del umbral, el sistema permite seguir intentando la autenticación.</w:t>
            </w:r>
          </w:p>
          <w:p w14:paraId="1C571CC5" w14:textId="10F2881F" w:rsidR="0074309E" w:rsidRPr="0078048C" w:rsidRDefault="23CDEDE0" w:rsidP="23CDEDE0">
            <w:pPr>
              <w:pStyle w:val="ListParagraph"/>
              <w:numPr>
                <w:ilvl w:val="0"/>
                <w:numId w:val="29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Si la frecuencia de los intentos de conexión supera el umbral, se bloquea el acceso y registra el evento como anomalía.</w:t>
            </w:r>
          </w:p>
          <w:p w14:paraId="1954AE8D" w14:textId="77777777" w:rsidR="0074309E" w:rsidRPr="0074309E" w:rsidRDefault="0074309E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  <w:highlight w:val="yellow"/>
              </w:rPr>
            </w:pPr>
          </w:p>
          <w:p w14:paraId="5A362E4E" w14:textId="77777777" w:rsidR="0060520E" w:rsidRPr="00DA08F9" w:rsidRDefault="0060520E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60520E" w:rsidRPr="00DA08F9" w14:paraId="67F75C97" w14:textId="77777777" w:rsidTr="23CDEDE0">
        <w:tc>
          <w:tcPr>
            <w:tcW w:w="4508" w:type="dxa"/>
          </w:tcPr>
          <w:p w14:paraId="422CDFA7" w14:textId="77777777" w:rsidR="0060520E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TOS ENTRADA</w:t>
            </w:r>
          </w:p>
          <w:p w14:paraId="4E8CDC50" w14:textId="77777777" w:rsidR="0060520E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Credenciales del dispositivo/Usuario (MAC, usuario de dominio).</w:t>
            </w:r>
          </w:p>
          <w:p w14:paraId="7EF40764" w14:textId="5325A13B" w:rsidR="00FD0AE3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Historial de comportamiento de conexión del dispositivo/Usuario.</w:t>
            </w:r>
          </w:p>
          <w:p w14:paraId="74007270" w14:textId="72F61D6D" w:rsidR="0060520E" w:rsidRPr="00AE4583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Logs de conexión/desconexión. </w:t>
            </w:r>
          </w:p>
        </w:tc>
        <w:tc>
          <w:tcPr>
            <w:tcW w:w="4508" w:type="dxa"/>
          </w:tcPr>
          <w:p w14:paraId="503329AC" w14:textId="77777777" w:rsidR="0060520E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TOS SALIDA</w:t>
            </w:r>
          </w:p>
          <w:p w14:paraId="55D29668" w14:textId="77777777" w:rsidR="0060520E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Estado de la autenticación conectado o bloqueado. </w:t>
            </w:r>
          </w:p>
          <w:p w14:paraId="0AE0F557" w14:textId="77777777" w:rsidR="0060520E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signación de VLAN e IP (si es conectado).</w:t>
            </w:r>
          </w:p>
          <w:p w14:paraId="32D31C74" w14:textId="09B158BF" w:rsidR="0060520E" w:rsidRPr="00AE4583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lerta de anomalía y registro del bloqueo (si es bloqueado).</w:t>
            </w:r>
          </w:p>
        </w:tc>
      </w:tr>
      <w:tr w:rsidR="0060520E" w:rsidRPr="00DA08F9" w14:paraId="29CFBCAF" w14:textId="77777777" w:rsidTr="23CDEDE0">
        <w:tc>
          <w:tcPr>
            <w:tcW w:w="4508" w:type="dxa"/>
          </w:tcPr>
          <w:p w14:paraId="17A7ED84" w14:textId="77777777" w:rsidR="0060520E" w:rsidRPr="00D55280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TABLAS:</w:t>
            </w:r>
          </w:p>
        </w:tc>
        <w:tc>
          <w:tcPr>
            <w:tcW w:w="4508" w:type="dxa"/>
          </w:tcPr>
          <w:p w14:paraId="204FA092" w14:textId="77777777" w:rsidR="0060520E" w:rsidRPr="00D55280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 xml:space="preserve">CLASES: </w:t>
            </w:r>
          </w:p>
        </w:tc>
      </w:tr>
      <w:tr w:rsidR="0060520E" w:rsidRPr="00DA08F9" w14:paraId="59837DAF" w14:textId="77777777" w:rsidTr="23CDEDE0">
        <w:tc>
          <w:tcPr>
            <w:tcW w:w="9016" w:type="dxa"/>
            <w:gridSpan w:val="2"/>
          </w:tcPr>
          <w:p w14:paraId="21864F88" w14:textId="77777777" w:rsidR="0060520E" w:rsidRPr="00F350FD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INTERFACES:</w:t>
            </w:r>
          </w:p>
          <w:p w14:paraId="38A5D299" w14:textId="0B663E1A" w:rsidR="0060520E" w:rsidRDefault="23CDEDE0" w:rsidP="23CDEDE0">
            <w:pPr>
              <w:numPr>
                <w:ilvl w:val="0"/>
                <w:numId w:val="26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shboard.html: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 Visualiza alertas de desconexiones frecuentes sospechosas.</w:t>
            </w:r>
          </w:p>
          <w:p w14:paraId="4C8D0848" w14:textId="77777777" w:rsidR="0060520E" w:rsidRPr="00DA08F9" w:rsidRDefault="23CDEDE0" w:rsidP="23CDEDE0">
            <w:pPr>
              <w:numPr>
                <w:ilvl w:val="0"/>
                <w:numId w:val="26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LoginPage.html: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 Interfaz para la autenticación de usuarios.</w:t>
            </w:r>
          </w:p>
        </w:tc>
      </w:tr>
    </w:tbl>
    <w:p w14:paraId="24798003" w14:textId="77777777" w:rsidR="0060520E" w:rsidRDefault="0060520E" w:rsidP="0060520E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4F77D1CC" w14:textId="77777777" w:rsidR="00F57223" w:rsidRDefault="00F57223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34675D64" w14:textId="77777777" w:rsidR="00F57223" w:rsidRDefault="00F57223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19D97E21" w14:textId="77777777" w:rsidR="00F92B08" w:rsidRDefault="00F92B08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72955A72" w14:textId="77777777" w:rsidR="00F92B08" w:rsidRDefault="00F92B08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4C4A9121" w14:textId="77777777" w:rsidR="00F92B08" w:rsidRDefault="00F92B08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73BCA189" w14:textId="77777777" w:rsidR="006646F0" w:rsidRDefault="006646F0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2FAF89A9" w14:textId="77777777" w:rsidR="006646F0" w:rsidRDefault="006646F0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5E0D8DD8" w14:textId="77777777" w:rsidR="006646F0" w:rsidRDefault="006646F0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2A0A167A" w14:textId="3BEB99E0" w:rsidR="00945332" w:rsidRDefault="23CDEDE0" w:rsidP="0B41D934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23CDEDE0">
        <w:rPr>
          <w:rFonts w:ascii="Arial" w:hAnsi="Arial" w:cs="Arial"/>
          <w:color w:val="000000" w:themeColor="text1"/>
          <w:sz w:val="32"/>
          <w:szCs w:val="32"/>
        </w:rPr>
        <w:lastRenderedPageBreak/>
        <w:t>DISEÑOS</w:t>
      </w:r>
    </w:p>
    <w:p w14:paraId="7539DD49" w14:textId="1205B946" w:rsidR="23CDEDE0" w:rsidRDefault="23CDEDE0" w:rsidP="23CDEDE0">
      <w:pPr>
        <w:spacing w:line="360" w:lineRule="auto"/>
        <w:jc w:val="both"/>
      </w:pPr>
      <w:r>
        <w:rPr>
          <w:noProof/>
        </w:rPr>
        <w:drawing>
          <wp:inline distT="0" distB="0" distL="0" distR="0" wp14:anchorId="302C05F0" wp14:editId="6F7349F8">
            <wp:extent cx="5724524" cy="3543300"/>
            <wp:effectExtent l="0" t="0" r="0" b="0"/>
            <wp:docPr id="1061785186" name="Picture 1061785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F99DD" w14:textId="3E1D521B" w:rsidR="001E38E2" w:rsidRDefault="751298CC" w:rsidP="00DC04F7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0B41D934">
        <w:rPr>
          <w:color w:val="000000" w:themeColor="text1"/>
        </w:rPr>
        <w:br w:type="page"/>
      </w:r>
      <w:r w:rsidR="001E38E2" w:rsidRPr="001E38E2">
        <w:rPr>
          <w:rFonts w:ascii="Arial" w:hAnsi="Arial" w:cs="Arial"/>
          <w:color w:val="000000" w:themeColor="text1"/>
          <w:sz w:val="32"/>
          <w:szCs w:val="32"/>
        </w:rPr>
        <w:lastRenderedPageBreak/>
        <w:t>TECNOLOGÍA</w:t>
      </w:r>
    </w:p>
    <w:p w14:paraId="254B29E6" w14:textId="6868F9F8" w:rsidR="001E38E2" w:rsidRDefault="23CDEDE0" w:rsidP="001E38E2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23CDEDE0">
        <w:rPr>
          <w:rFonts w:ascii="Arial" w:hAnsi="Arial" w:cs="Arial"/>
          <w:color w:val="000000" w:themeColor="text1"/>
        </w:rPr>
        <w:t>Las tecnologías y herramientas utilizadas para este proyecto son las siguientes:</w:t>
      </w:r>
    </w:p>
    <w:p w14:paraId="365A0573" w14:textId="177EBD65" w:rsidR="00BE25E5" w:rsidRPr="006B3ABB" w:rsidRDefault="00BE25E5" w:rsidP="00BE25E5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  <w:r w:rsidRPr="006B3ABB">
        <w:rPr>
          <w:rFonts w:ascii="Arial" w:hAnsi="Arial" w:cs="Arial"/>
          <w:b/>
          <w:bCs/>
          <w:color w:val="000000" w:themeColor="text1"/>
        </w:rPr>
        <w:t>Ubuntu Server 24.04.</w:t>
      </w:r>
    </w:p>
    <w:p w14:paraId="4A3B854F" w14:textId="5B1613D5" w:rsidR="00BE25E5" w:rsidRPr="00BE25E5" w:rsidRDefault="00BE25E5" w:rsidP="00BE25E5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BE25E5">
        <w:rPr>
          <w:rFonts w:ascii="Arial" w:hAnsi="Arial" w:cs="Arial"/>
          <w:color w:val="000000" w:themeColor="text1"/>
        </w:rPr>
        <w:t>Descripción de la herramienta</w:t>
      </w:r>
      <w:r w:rsidR="00D86ECE">
        <w:rPr>
          <w:rFonts w:ascii="Arial" w:hAnsi="Arial" w:cs="Arial"/>
          <w:color w:val="000000" w:themeColor="text1"/>
        </w:rPr>
        <w:t xml:space="preserve">: </w:t>
      </w:r>
      <w:r w:rsidR="004746B1" w:rsidRPr="004746B1">
        <w:rPr>
          <w:rFonts w:ascii="Arial" w:hAnsi="Arial" w:cs="Arial"/>
          <w:color w:val="000000" w:themeColor="text1"/>
        </w:rPr>
        <w:t xml:space="preserve">Sistema operativo basado en Linux, de código abierto, que sirve como plataforma para alojar </w:t>
      </w:r>
      <w:r w:rsidRPr="00BE25E5">
        <w:rPr>
          <w:rFonts w:ascii="Arial" w:hAnsi="Arial" w:cs="Arial"/>
          <w:color w:val="000000" w:themeColor="text1"/>
        </w:rPr>
        <w:t xml:space="preserve">el </w:t>
      </w:r>
      <w:proofErr w:type="spellStart"/>
      <w:r w:rsidRPr="00BE25E5">
        <w:rPr>
          <w:rFonts w:ascii="Arial" w:hAnsi="Arial" w:cs="Arial"/>
          <w:color w:val="000000" w:themeColor="text1"/>
        </w:rPr>
        <w:t>backend</w:t>
      </w:r>
      <w:proofErr w:type="spellEnd"/>
      <w:r w:rsidRPr="00BE25E5">
        <w:rPr>
          <w:rFonts w:ascii="Arial" w:hAnsi="Arial" w:cs="Arial"/>
          <w:color w:val="000000" w:themeColor="text1"/>
        </w:rPr>
        <w:t xml:space="preserve">, base de datos, modelo de IA y </w:t>
      </w:r>
      <w:proofErr w:type="spellStart"/>
      <w:r w:rsidRPr="00BE25E5">
        <w:rPr>
          <w:rFonts w:ascii="Arial" w:hAnsi="Arial" w:cs="Arial"/>
          <w:color w:val="000000" w:themeColor="text1"/>
        </w:rPr>
        <w:t>frontend</w:t>
      </w:r>
      <w:proofErr w:type="spellEnd"/>
      <w:r w:rsidRPr="00BE25E5">
        <w:rPr>
          <w:rFonts w:ascii="Arial" w:hAnsi="Arial" w:cs="Arial"/>
          <w:color w:val="000000" w:themeColor="text1"/>
        </w:rPr>
        <w:t>.</w:t>
      </w:r>
    </w:p>
    <w:p w14:paraId="6876165E" w14:textId="77777777" w:rsidR="00BE25E5" w:rsidRPr="00BE25E5" w:rsidRDefault="00BE25E5" w:rsidP="00BE25E5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1544F8DB" w14:textId="04B0B2F5" w:rsidR="00BE25E5" w:rsidRPr="006B3ABB" w:rsidRDefault="00BE25E5" w:rsidP="00BE25E5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  <w:r w:rsidRPr="006B3ABB">
        <w:rPr>
          <w:rFonts w:ascii="Arial" w:hAnsi="Arial" w:cs="Arial"/>
          <w:b/>
          <w:bCs/>
          <w:color w:val="000000" w:themeColor="text1"/>
        </w:rPr>
        <w:t xml:space="preserve">Aruba </w:t>
      </w:r>
      <w:proofErr w:type="spellStart"/>
      <w:r w:rsidRPr="006B3ABB">
        <w:rPr>
          <w:rFonts w:ascii="Arial" w:hAnsi="Arial" w:cs="Arial"/>
          <w:b/>
          <w:bCs/>
          <w:color w:val="000000" w:themeColor="text1"/>
        </w:rPr>
        <w:t>ClearPass</w:t>
      </w:r>
      <w:proofErr w:type="spellEnd"/>
      <w:r w:rsidRPr="006B3ABB">
        <w:rPr>
          <w:rFonts w:ascii="Arial" w:hAnsi="Arial" w:cs="Arial"/>
          <w:b/>
          <w:bCs/>
          <w:color w:val="000000" w:themeColor="text1"/>
        </w:rPr>
        <w:t xml:space="preserve">: Sistema </w:t>
      </w:r>
      <w:r w:rsidR="006B3ABB" w:rsidRPr="006B3ABB">
        <w:rPr>
          <w:rFonts w:ascii="Arial" w:hAnsi="Arial" w:cs="Arial"/>
          <w:b/>
          <w:bCs/>
          <w:color w:val="000000" w:themeColor="text1"/>
        </w:rPr>
        <w:t>NAC.</w:t>
      </w:r>
    </w:p>
    <w:p w14:paraId="057AAA6E" w14:textId="66B6AC0E" w:rsidR="00756B48" w:rsidRPr="00756B48" w:rsidRDefault="00BE25E5" w:rsidP="00756B48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BE25E5">
        <w:rPr>
          <w:rFonts w:ascii="Arial" w:hAnsi="Arial" w:cs="Arial"/>
          <w:color w:val="000000" w:themeColor="text1"/>
        </w:rPr>
        <w:t>Descripción de la herramienta</w:t>
      </w:r>
      <w:r w:rsidR="00D86ECE">
        <w:rPr>
          <w:rFonts w:ascii="Arial" w:hAnsi="Arial" w:cs="Arial"/>
          <w:color w:val="000000" w:themeColor="text1"/>
        </w:rPr>
        <w:t xml:space="preserve">: </w:t>
      </w:r>
      <w:r w:rsidR="00A26C79" w:rsidRPr="00A26C79">
        <w:rPr>
          <w:rFonts w:ascii="Arial" w:hAnsi="Arial" w:cs="Arial"/>
          <w:color w:val="000000" w:themeColor="text1"/>
        </w:rPr>
        <w:t xml:space="preserve">Sistema de control de acceso a la red (NAC) desarrollado por Aruba Networks, que gestiona la autenticación y las políticas de seguridad para dispositivos y usuarios. </w:t>
      </w:r>
      <w:r w:rsidRPr="00BE25E5">
        <w:rPr>
          <w:rFonts w:ascii="Arial" w:hAnsi="Arial" w:cs="Arial"/>
          <w:color w:val="000000" w:themeColor="text1"/>
        </w:rPr>
        <w:t xml:space="preserve">Proporciona </w:t>
      </w:r>
      <w:r w:rsidR="00756B48" w:rsidRPr="00756B48">
        <w:rPr>
          <w:rFonts w:ascii="Arial" w:hAnsi="Arial" w:cs="Arial"/>
          <w:color w:val="000000" w:themeColor="text1"/>
        </w:rPr>
        <w:t xml:space="preserve">API </w:t>
      </w:r>
      <w:proofErr w:type="spellStart"/>
      <w:r w:rsidR="00756B48" w:rsidRPr="00756B48">
        <w:rPr>
          <w:rFonts w:ascii="Arial" w:hAnsi="Arial" w:cs="Arial"/>
          <w:color w:val="000000" w:themeColor="text1"/>
        </w:rPr>
        <w:t>REST</w:t>
      </w:r>
      <w:proofErr w:type="spellEnd"/>
      <w:r w:rsidR="00756B48" w:rsidRPr="00756B48">
        <w:rPr>
          <w:rFonts w:ascii="Arial" w:hAnsi="Arial" w:cs="Arial"/>
          <w:color w:val="000000" w:themeColor="text1"/>
        </w:rPr>
        <w:t xml:space="preserve"> para la autenticación de dispositivos (mediante </w:t>
      </w:r>
      <w:proofErr w:type="spellStart"/>
      <w:r w:rsidR="00756B48" w:rsidRPr="00756B48">
        <w:rPr>
          <w:rFonts w:ascii="Arial" w:hAnsi="Arial" w:cs="Arial"/>
          <w:color w:val="000000" w:themeColor="text1"/>
        </w:rPr>
        <w:t>802.1X</w:t>
      </w:r>
      <w:proofErr w:type="spellEnd"/>
      <w:r w:rsidR="00756B48" w:rsidRPr="00756B48">
        <w:rPr>
          <w:rFonts w:ascii="Arial" w:hAnsi="Arial" w:cs="Arial"/>
          <w:color w:val="000000" w:themeColor="text1"/>
        </w:rPr>
        <w:t xml:space="preserve"> y MAC </w:t>
      </w:r>
      <w:proofErr w:type="spellStart"/>
      <w:r w:rsidR="00756B48" w:rsidRPr="00756B48">
        <w:rPr>
          <w:rFonts w:ascii="Arial" w:hAnsi="Arial" w:cs="Arial"/>
          <w:color w:val="000000" w:themeColor="text1"/>
        </w:rPr>
        <w:t>Auth</w:t>
      </w:r>
      <w:proofErr w:type="spellEnd"/>
      <w:r w:rsidR="00756B48" w:rsidRPr="00756B48">
        <w:rPr>
          <w:rFonts w:ascii="Arial" w:hAnsi="Arial" w:cs="Arial"/>
          <w:color w:val="000000" w:themeColor="text1"/>
        </w:rPr>
        <w:t xml:space="preserve">), la aplicación de políticas de acceso y la obtención de datos en tiempo real sobre sesiones y </w:t>
      </w:r>
      <w:proofErr w:type="spellStart"/>
      <w:r w:rsidR="00756B48" w:rsidRPr="00756B48">
        <w:rPr>
          <w:rFonts w:ascii="Arial" w:hAnsi="Arial" w:cs="Arial"/>
          <w:color w:val="000000" w:themeColor="text1"/>
        </w:rPr>
        <w:t>endpoints</w:t>
      </w:r>
      <w:proofErr w:type="spellEnd"/>
      <w:r w:rsidR="00756B48" w:rsidRPr="00756B48">
        <w:rPr>
          <w:rFonts w:ascii="Arial" w:hAnsi="Arial" w:cs="Arial"/>
          <w:color w:val="000000" w:themeColor="text1"/>
        </w:rPr>
        <w:t>.</w:t>
      </w:r>
    </w:p>
    <w:p w14:paraId="709561C0" w14:textId="1E2175CB" w:rsidR="00BE25E5" w:rsidRPr="006B3ABB" w:rsidRDefault="00BE25E5" w:rsidP="00BE25E5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  <w:r w:rsidRPr="006B3ABB">
        <w:rPr>
          <w:rFonts w:ascii="Arial" w:hAnsi="Arial" w:cs="Arial"/>
          <w:b/>
          <w:bCs/>
          <w:color w:val="000000" w:themeColor="text1"/>
        </w:rPr>
        <w:t>PostgreSQL.</w:t>
      </w:r>
    </w:p>
    <w:p w14:paraId="381DAC6D" w14:textId="54F34F3D" w:rsidR="00BE25E5" w:rsidRPr="00BE25E5" w:rsidRDefault="00BE25E5" w:rsidP="00BE25E5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BE25E5">
        <w:rPr>
          <w:rFonts w:ascii="Arial" w:hAnsi="Arial" w:cs="Arial"/>
          <w:color w:val="000000" w:themeColor="text1"/>
        </w:rPr>
        <w:t>Descripción de la herramienta</w:t>
      </w:r>
      <w:r w:rsidR="00D86ECE">
        <w:rPr>
          <w:rFonts w:ascii="Arial" w:hAnsi="Arial" w:cs="Arial"/>
          <w:color w:val="000000" w:themeColor="text1"/>
        </w:rPr>
        <w:t xml:space="preserve">: </w:t>
      </w:r>
      <w:r w:rsidR="00756B48" w:rsidRPr="00756B48">
        <w:rPr>
          <w:rFonts w:ascii="Arial" w:hAnsi="Arial" w:cs="Arial"/>
          <w:color w:val="000000" w:themeColor="text1"/>
        </w:rPr>
        <w:t>Sistema de gestión de bases de datos relacional de código abierto</w:t>
      </w:r>
      <w:r w:rsidR="00641FA6">
        <w:rPr>
          <w:rFonts w:ascii="Arial" w:hAnsi="Arial" w:cs="Arial"/>
          <w:color w:val="000000" w:themeColor="text1"/>
        </w:rPr>
        <w:t>, encargado de a</w:t>
      </w:r>
      <w:r w:rsidRPr="00BE25E5">
        <w:rPr>
          <w:rFonts w:ascii="Arial" w:hAnsi="Arial" w:cs="Arial"/>
          <w:color w:val="000000" w:themeColor="text1"/>
        </w:rPr>
        <w:t>lmacena</w:t>
      </w:r>
      <w:r w:rsidR="00641FA6">
        <w:rPr>
          <w:rFonts w:ascii="Arial" w:hAnsi="Arial" w:cs="Arial"/>
          <w:color w:val="000000" w:themeColor="text1"/>
        </w:rPr>
        <w:t>r</w:t>
      </w:r>
      <w:r w:rsidRPr="00BE25E5">
        <w:rPr>
          <w:rFonts w:ascii="Arial" w:hAnsi="Arial" w:cs="Arial"/>
          <w:color w:val="000000" w:themeColor="text1"/>
        </w:rPr>
        <w:t xml:space="preserve"> </w:t>
      </w:r>
      <w:r w:rsidR="00641FA6">
        <w:rPr>
          <w:rFonts w:ascii="Arial" w:hAnsi="Arial" w:cs="Arial"/>
          <w:color w:val="000000" w:themeColor="text1"/>
        </w:rPr>
        <w:t xml:space="preserve">los </w:t>
      </w:r>
      <w:r w:rsidRPr="00BE25E5">
        <w:rPr>
          <w:rFonts w:ascii="Arial" w:hAnsi="Arial" w:cs="Arial"/>
          <w:color w:val="000000" w:themeColor="text1"/>
        </w:rPr>
        <w:t>datos de dispositivos y logs.</w:t>
      </w:r>
    </w:p>
    <w:p w14:paraId="656C97E1" w14:textId="77777777" w:rsidR="00BE25E5" w:rsidRPr="00BE25E5" w:rsidRDefault="00BE25E5" w:rsidP="00BE25E5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0B0AC1D5" w14:textId="77ADD9EC" w:rsidR="00BE25E5" w:rsidRPr="00D46A0B" w:rsidRDefault="00BE25E5" w:rsidP="00BE25E5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  <w:r w:rsidRPr="00D46A0B">
        <w:rPr>
          <w:rFonts w:ascii="Arial" w:hAnsi="Arial" w:cs="Arial"/>
          <w:b/>
          <w:bCs/>
          <w:color w:val="000000" w:themeColor="text1"/>
        </w:rPr>
        <w:t>HTML/CSS/JAVA.</w:t>
      </w:r>
    </w:p>
    <w:p w14:paraId="16B87BFB" w14:textId="3369E77C" w:rsidR="00E96A15" w:rsidRPr="00E96A15" w:rsidRDefault="00BE25E5" w:rsidP="00E96A15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BE25E5">
        <w:rPr>
          <w:rFonts w:ascii="Arial" w:hAnsi="Arial" w:cs="Arial"/>
          <w:color w:val="000000" w:themeColor="text1"/>
        </w:rPr>
        <w:t>Descripción de la herramienta</w:t>
      </w:r>
      <w:r w:rsidR="00D86ECE">
        <w:rPr>
          <w:rFonts w:ascii="Arial" w:hAnsi="Arial" w:cs="Arial"/>
          <w:color w:val="000000" w:themeColor="text1"/>
        </w:rPr>
        <w:t xml:space="preserve">: </w:t>
      </w:r>
      <w:r w:rsidR="006203AF" w:rsidRPr="006203AF">
        <w:rPr>
          <w:rFonts w:ascii="Arial" w:hAnsi="Arial" w:cs="Arial"/>
          <w:color w:val="000000" w:themeColor="text1"/>
        </w:rPr>
        <w:t>Tecnologías para el desarrollo web,</w:t>
      </w:r>
      <w:r w:rsidR="006203AF">
        <w:rPr>
          <w:rFonts w:ascii="Arial" w:hAnsi="Arial" w:cs="Arial"/>
          <w:color w:val="000000" w:themeColor="text1"/>
        </w:rPr>
        <w:t xml:space="preserve"> utilizamos</w:t>
      </w:r>
      <w:r w:rsidR="006203AF" w:rsidRPr="006203AF">
        <w:rPr>
          <w:rFonts w:ascii="Arial" w:hAnsi="Arial" w:cs="Arial"/>
          <w:color w:val="000000" w:themeColor="text1"/>
        </w:rPr>
        <w:t xml:space="preserve"> HTML </w:t>
      </w:r>
      <w:r w:rsidR="006203AF">
        <w:rPr>
          <w:rFonts w:ascii="Arial" w:hAnsi="Arial" w:cs="Arial"/>
          <w:color w:val="000000" w:themeColor="text1"/>
        </w:rPr>
        <w:t>para</w:t>
      </w:r>
      <w:r w:rsidR="006203AF" w:rsidRPr="006203AF">
        <w:rPr>
          <w:rFonts w:ascii="Arial" w:hAnsi="Arial" w:cs="Arial"/>
          <w:color w:val="000000" w:themeColor="text1"/>
        </w:rPr>
        <w:t xml:space="preserve"> la estructura, CSS </w:t>
      </w:r>
      <w:r w:rsidR="006203AF">
        <w:rPr>
          <w:rFonts w:ascii="Arial" w:hAnsi="Arial" w:cs="Arial"/>
          <w:color w:val="000000" w:themeColor="text1"/>
        </w:rPr>
        <w:t>para los</w:t>
      </w:r>
      <w:r w:rsidR="006203AF" w:rsidRPr="006203AF">
        <w:rPr>
          <w:rFonts w:ascii="Arial" w:hAnsi="Arial" w:cs="Arial"/>
          <w:color w:val="000000" w:themeColor="text1"/>
        </w:rPr>
        <w:t xml:space="preserve"> estilo</w:t>
      </w:r>
      <w:r w:rsidR="006203AF">
        <w:rPr>
          <w:rFonts w:ascii="Arial" w:hAnsi="Arial" w:cs="Arial"/>
          <w:color w:val="000000" w:themeColor="text1"/>
        </w:rPr>
        <w:t>s</w:t>
      </w:r>
      <w:r w:rsidR="006203AF" w:rsidRPr="006203AF">
        <w:rPr>
          <w:rFonts w:ascii="Arial" w:hAnsi="Arial" w:cs="Arial"/>
          <w:color w:val="000000" w:themeColor="text1"/>
        </w:rPr>
        <w:t xml:space="preserve"> y </w:t>
      </w:r>
      <w:r w:rsidR="00E96A15" w:rsidRPr="006203AF">
        <w:rPr>
          <w:rFonts w:ascii="Arial" w:hAnsi="Arial" w:cs="Arial"/>
          <w:color w:val="000000" w:themeColor="text1"/>
        </w:rPr>
        <w:t xml:space="preserve">JavaScript </w:t>
      </w:r>
      <w:r w:rsidR="00E96A15">
        <w:rPr>
          <w:rFonts w:ascii="Arial" w:hAnsi="Arial" w:cs="Arial"/>
          <w:color w:val="000000" w:themeColor="text1"/>
        </w:rPr>
        <w:t>para</w:t>
      </w:r>
      <w:r w:rsidR="006203AF">
        <w:rPr>
          <w:rFonts w:ascii="Arial" w:hAnsi="Arial" w:cs="Arial"/>
          <w:color w:val="000000" w:themeColor="text1"/>
        </w:rPr>
        <w:t xml:space="preserve"> </w:t>
      </w:r>
      <w:r w:rsidR="00E96A15">
        <w:rPr>
          <w:rFonts w:ascii="Arial" w:hAnsi="Arial" w:cs="Arial"/>
          <w:color w:val="000000" w:themeColor="text1"/>
        </w:rPr>
        <w:t xml:space="preserve">la funcionalidad. </w:t>
      </w:r>
      <w:r w:rsidR="00E96A15" w:rsidRPr="00E96A15">
        <w:rPr>
          <w:rFonts w:ascii="Arial" w:hAnsi="Arial" w:cs="Arial"/>
          <w:color w:val="000000" w:themeColor="text1"/>
        </w:rPr>
        <w:t xml:space="preserve">Utilizadas para construir el </w:t>
      </w:r>
      <w:proofErr w:type="spellStart"/>
      <w:r w:rsidR="00E96A15" w:rsidRPr="00E96A15">
        <w:rPr>
          <w:rFonts w:ascii="Arial" w:hAnsi="Arial" w:cs="Arial"/>
          <w:color w:val="000000" w:themeColor="text1"/>
        </w:rPr>
        <w:t>frontend</w:t>
      </w:r>
      <w:proofErr w:type="spellEnd"/>
      <w:r w:rsidR="00E96A15" w:rsidRPr="00E96A15">
        <w:rPr>
          <w:rFonts w:ascii="Arial" w:hAnsi="Arial" w:cs="Arial"/>
          <w:color w:val="000000" w:themeColor="text1"/>
        </w:rPr>
        <w:t xml:space="preserve"> del sistema, como un </w:t>
      </w:r>
      <w:proofErr w:type="spellStart"/>
      <w:r w:rsidR="00E96A15" w:rsidRPr="00E96A15">
        <w:rPr>
          <w:rFonts w:ascii="Arial" w:hAnsi="Arial" w:cs="Arial"/>
          <w:color w:val="000000" w:themeColor="text1"/>
        </w:rPr>
        <w:t>dashboard</w:t>
      </w:r>
      <w:proofErr w:type="spellEnd"/>
      <w:r w:rsidR="00E96A15" w:rsidRPr="00E96A15">
        <w:rPr>
          <w:rFonts w:ascii="Arial" w:hAnsi="Arial" w:cs="Arial"/>
          <w:color w:val="000000" w:themeColor="text1"/>
        </w:rPr>
        <w:t xml:space="preserve"> interactivo que muestra listas de dispositivos</w:t>
      </w:r>
      <w:r w:rsidR="00E96A15">
        <w:rPr>
          <w:rFonts w:ascii="Arial" w:hAnsi="Arial" w:cs="Arial"/>
          <w:color w:val="000000" w:themeColor="text1"/>
        </w:rPr>
        <w:t xml:space="preserve"> y </w:t>
      </w:r>
      <w:r w:rsidR="00E96A15" w:rsidRPr="00E96A15">
        <w:rPr>
          <w:rFonts w:ascii="Arial" w:hAnsi="Arial" w:cs="Arial"/>
          <w:color w:val="000000" w:themeColor="text1"/>
        </w:rPr>
        <w:t>alertas</w:t>
      </w:r>
      <w:r w:rsidR="00E96A15">
        <w:rPr>
          <w:rFonts w:ascii="Arial" w:hAnsi="Arial" w:cs="Arial"/>
          <w:color w:val="000000" w:themeColor="text1"/>
        </w:rPr>
        <w:t>.</w:t>
      </w:r>
    </w:p>
    <w:p w14:paraId="142CC2BC" w14:textId="5A0C3EAB" w:rsidR="00BE25E5" w:rsidRPr="00D46A0B" w:rsidRDefault="00BE25E5" w:rsidP="00BE25E5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  <w:r w:rsidRPr="00D46A0B">
        <w:rPr>
          <w:rFonts w:ascii="Arial" w:hAnsi="Arial" w:cs="Arial"/>
          <w:b/>
          <w:bCs/>
          <w:color w:val="000000" w:themeColor="text1"/>
        </w:rPr>
        <w:t>Visio Profesional 2021.</w:t>
      </w:r>
    </w:p>
    <w:p w14:paraId="72A75252" w14:textId="77777777" w:rsidR="00D625A7" w:rsidRPr="00D625A7" w:rsidRDefault="00BE25E5" w:rsidP="00D625A7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BE25E5">
        <w:rPr>
          <w:rFonts w:ascii="Arial" w:hAnsi="Arial" w:cs="Arial"/>
          <w:color w:val="000000" w:themeColor="text1"/>
        </w:rPr>
        <w:t>Descripción de la herramienta</w:t>
      </w:r>
      <w:r w:rsidR="00D86ECE">
        <w:rPr>
          <w:rFonts w:ascii="Arial" w:hAnsi="Arial" w:cs="Arial"/>
          <w:color w:val="000000" w:themeColor="text1"/>
        </w:rPr>
        <w:t xml:space="preserve">: </w:t>
      </w:r>
      <w:r w:rsidR="00D625A7" w:rsidRPr="00D625A7">
        <w:rPr>
          <w:rFonts w:ascii="Arial" w:hAnsi="Arial" w:cs="Arial"/>
          <w:color w:val="000000" w:themeColor="text1"/>
        </w:rPr>
        <w:t xml:space="preserve">Software de Microsoft para la creación de diagramas profesionales, como arquitecturas, modelos entidad-relación (E/R) y casos de uso. </w:t>
      </w:r>
    </w:p>
    <w:p w14:paraId="2B75F502" w14:textId="180E0529" w:rsidR="00BE25E5" w:rsidRPr="00BE25E5" w:rsidRDefault="00BE25E5" w:rsidP="00BE25E5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BE25E5">
        <w:rPr>
          <w:rFonts w:ascii="Arial" w:hAnsi="Arial" w:cs="Arial"/>
          <w:color w:val="000000" w:themeColor="text1"/>
        </w:rPr>
        <w:t xml:space="preserve">Creación de diagramas (arquitectura, E/R, casos de uso). </w:t>
      </w:r>
    </w:p>
    <w:p w14:paraId="4316D74B" w14:textId="77777777" w:rsidR="00D86ECE" w:rsidRDefault="00D86ECE" w:rsidP="00BE25E5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</w:p>
    <w:p w14:paraId="4C1FD56F" w14:textId="09CE1C0D" w:rsidR="00BE25E5" w:rsidRPr="00D46A0B" w:rsidRDefault="00BE25E5" w:rsidP="00BE25E5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  <w:r w:rsidRPr="00D46A0B">
        <w:rPr>
          <w:rFonts w:ascii="Arial" w:hAnsi="Arial" w:cs="Arial"/>
          <w:b/>
          <w:bCs/>
          <w:color w:val="000000" w:themeColor="text1"/>
        </w:rPr>
        <w:lastRenderedPageBreak/>
        <w:t>EVE-NG.</w:t>
      </w:r>
    </w:p>
    <w:p w14:paraId="77B369D8" w14:textId="542D41F6" w:rsidR="00AD2DAC" w:rsidRDefault="00BE25E5" w:rsidP="00AD2DAC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BE25E5">
        <w:rPr>
          <w:rFonts w:ascii="Arial" w:hAnsi="Arial" w:cs="Arial"/>
          <w:color w:val="000000" w:themeColor="text1"/>
        </w:rPr>
        <w:t>Descripción de la herramienta</w:t>
      </w:r>
      <w:r w:rsidR="00D86ECE">
        <w:rPr>
          <w:rFonts w:ascii="Arial" w:hAnsi="Arial" w:cs="Arial"/>
          <w:color w:val="000000" w:themeColor="text1"/>
        </w:rPr>
        <w:t xml:space="preserve">: </w:t>
      </w:r>
      <w:r w:rsidRPr="00BE25E5">
        <w:rPr>
          <w:rFonts w:ascii="Arial" w:hAnsi="Arial" w:cs="Arial"/>
          <w:color w:val="000000" w:themeColor="text1"/>
        </w:rPr>
        <w:t>Plataforma de emulación de redes utilizada para simular entornos de red en laboratorio</w:t>
      </w:r>
      <w:r w:rsidR="00AD2DAC">
        <w:rPr>
          <w:rFonts w:ascii="Arial" w:hAnsi="Arial" w:cs="Arial"/>
          <w:color w:val="000000" w:themeColor="text1"/>
        </w:rPr>
        <w:t>, u</w:t>
      </w:r>
      <w:r w:rsidR="00AD2DAC" w:rsidRPr="00AD2DAC">
        <w:rPr>
          <w:rFonts w:ascii="Arial" w:hAnsi="Arial" w:cs="Arial"/>
          <w:color w:val="000000" w:themeColor="text1"/>
        </w:rPr>
        <w:t xml:space="preserve">tilizada para simular la red (switches, </w:t>
      </w:r>
      <w:proofErr w:type="spellStart"/>
      <w:r w:rsidR="00AD2DAC" w:rsidRPr="00AD2DAC">
        <w:rPr>
          <w:rFonts w:ascii="Arial" w:hAnsi="Arial" w:cs="Arial"/>
          <w:color w:val="000000" w:themeColor="text1"/>
        </w:rPr>
        <w:t>routers</w:t>
      </w:r>
      <w:proofErr w:type="spellEnd"/>
      <w:r w:rsidR="00AD2DAC" w:rsidRPr="00AD2DAC">
        <w:rPr>
          <w:rFonts w:ascii="Arial" w:hAnsi="Arial" w:cs="Arial"/>
          <w:color w:val="000000" w:themeColor="text1"/>
        </w:rPr>
        <w:t xml:space="preserve">, </w:t>
      </w:r>
      <w:proofErr w:type="spellStart"/>
      <w:r w:rsidR="00AD2DAC" w:rsidRPr="00AD2DAC">
        <w:rPr>
          <w:rFonts w:ascii="Arial" w:hAnsi="Arial" w:cs="Arial"/>
          <w:color w:val="000000" w:themeColor="text1"/>
        </w:rPr>
        <w:t>ClearPass</w:t>
      </w:r>
      <w:proofErr w:type="spellEnd"/>
      <w:r w:rsidR="00AD2DAC" w:rsidRPr="00AD2DAC">
        <w:rPr>
          <w:rFonts w:ascii="Arial" w:hAnsi="Arial" w:cs="Arial"/>
          <w:color w:val="000000" w:themeColor="text1"/>
        </w:rPr>
        <w:t>) y generar datos de prueba, como tráfico anómalo</w:t>
      </w:r>
      <w:r w:rsidR="00AD2DAC">
        <w:rPr>
          <w:rFonts w:ascii="Arial" w:hAnsi="Arial" w:cs="Arial"/>
          <w:color w:val="000000" w:themeColor="text1"/>
        </w:rPr>
        <w:t>.</w:t>
      </w:r>
    </w:p>
    <w:p w14:paraId="0A5BB257" w14:textId="77777777" w:rsidR="00AD2DAC" w:rsidRPr="00AD2DAC" w:rsidRDefault="00AD2DAC" w:rsidP="00AD2DAC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  <w:r w:rsidRPr="00AD2DAC">
        <w:rPr>
          <w:rFonts w:ascii="Arial" w:hAnsi="Arial" w:cs="Arial"/>
          <w:b/>
          <w:bCs/>
          <w:color w:val="000000" w:themeColor="text1"/>
        </w:rPr>
        <w:t xml:space="preserve">Python 3.12  </w:t>
      </w:r>
    </w:p>
    <w:p w14:paraId="1A614DBC" w14:textId="5A0563D1" w:rsidR="00AD2DAC" w:rsidRPr="00AD2DAC" w:rsidRDefault="00AD2DAC" w:rsidP="00AD2DAC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AD2DAC">
        <w:rPr>
          <w:rFonts w:ascii="Arial" w:hAnsi="Arial" w:cs="Arial"/>
          <w:color w:val="000000" w:themeColor="text1"/>
        </w:rPr>
        <w:t>Descripción de la herramienta: Lenguaje de programación de alto nivel</w:t>
      </w:r>
      <w:r>
        <w:rPr>
          <w:rFonts w:ascii="Arial" w:hAnsi="Arial" w:cs="Arial"/>
          <w:color w:val="000000" w:themeColor="text1"/>
        </w:rPr>
        <w:t xml:space="preserve"> u</w:t>
      </w:r>
      <w:r w:rsidRPr="00AD2DAC">
        <w:rPr>
          <w:rFonts w:ascii="Arial" w:hAnsi="Arial" w:cs="Arial"/>
          <w:color w:val="000000" w:themeColor="text1"/>
        </w:rPr>
        <w:t xml:space="preserve">sado para desarrollar el </w:t>
      </w:r>
      <w:proofErr w:type="spellStart"/>
      <w:r w:rsidRPr="00AD2DAC">
        <w:rPr>
          <w:rFonts w:ascii="Arial" w:hAnsi="Arial" w:cs="Arial"/>
          <w:color w:val="000000" w:themeColor="text1"/>
        </w:rPr>
        <w:t>backend</w:t>
      </w:r>
      <w:proofErr w:type="spellEnd"/>
      <w:r w:rsidRPr="00AD2DAC">
        <w:rPr>
          <w:rFonts w:ascii="Arial" w:hAnsi="Arial" w:cs="Arial"/>
          <w:color w:val="000000" w:themeColor="text1"/>
        </w:rPr>
        <w:t xml:space="preserve"> con </w:t>
      </w:r>
      <w:proofErr w:type="spellStart"/>
      <w:r w:rsidRPr="00AD2DAC">
        <w:rPr>
          <w:rFonts w:ascii="Arial" w:hAnsi="Arial" w:cs="Arial"/>
          <w:color w:val="000000" w:themeColor="text1"/>
        </w:rPr>
        <w:t>FastAPI</w:t>
      </w:r>
      <w:proofErr w:type="spellEnd"/>
      <w:r w:rsidRPr="00AD2DAC">
        <w:rPr>
          <w:rFonts w:ascii="Arial" w:hAnsi="Arial" w:cs="Arial"/>
          <w:color w:val="000000" w:themeColor="text1"/>
        </w:rPr>
        <w:t xml:space="preserve">, integrar la API de </w:t>
      </w:r>
      <w:proofErr w:type="spellStart"/>
      <w:r w:rsidRPr="00AD2DAC">
        <w:rPr>
          <w:rFonts w:ascii="Arial" w:hAnsi="Arial" w:cs="Arial"/>
          <w:color w:val="000000" w:themeColor="text1"/>
        </w:rPr>
        <w:t>ClearPass</w:t>
      </w:r>
      <w:proofErr w:type="spellEnd"/>
      <w:r w:rsidRPr="00AD2DAC">
        <w:rPr>
          <w:rFonts w:ascii="Arial" w:hAnsi="Arial" w:cs="Arial"/>
          <w:color w:val="000000" w:themeColor="text1"/>
        </w:rPr>
        <w:t>.</w:t>
      </w:r>
    </w:p>
    <w:p w14:paraId="5BA57481" w14:textId="21EFF2A0" w:rsidR="00AD2DAC" w:rsidRDefault="00AD2DAC" w:rsidP="00AD2DAC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AD2DAC">
        <w:rPr>
          <w:rFonts w:ascii="Arial" w:hAnsi="Arial" w:cs="Arial"/>
          <w:color w:val="000000" w:themeColor="text1"/>
        </w:rPr>
        <w:cr/>
      </w:r>
    </w:p>
    <w:p w14:paraId="65C26358" w14:textId="77777777" w:rsidR="00AD2DAC" w:rsidRPr="00AD2DAC" w:rsidRDefault="00AD2DAC" w:rsidP="00AD2DAC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663B654C" w14:textId="38F078BB" w:rsidR="00AD2DAC" w:rsidRPr="00AD2DAC" w:rsidRDefault="00AD2DAC" w:rsidP="00AD2DAC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081107AC" w14:textId="0FAA0395" w:rsidR="000F2462" w:rsidRDefault="000F2462" w:rsidP="00BE25E5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0356208A" w14:textId="77777777" w:rsidR="000F2462" w:rsidRDefault="000F2462">
      <w:pPr>
        <w:rPr>
          <w:rFonts w:ascii="Arial" w:hAnsi="Arial" w:cs="Arial"/>
          <w:color w:val="000000" w:themeColor="text1"/>
        </w:rPr>
      </w:pPr>
      <w:r>
        <w:rPr>
          <w:rFonts w:ascii="Arial" w:hAnsi="Arial" w:cs="Arial"/>
          <w:color w:val="000000" w:themeColor="text1"/>
        </w:rPr>
        <w:br w:type="page"/>
      </w:r>
    </w:p>
    <w:p w14:paraId="3E9EECB3" w14:textId="1D1814F4" w:rsidR="003B6122" w:rsidRDefault="002B26A2" w:rsidP="5229D34A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5229D34A">
        <w:rPr>
          <w:rFonts w:ascii="Arial" w:hAnsi="Arial" w:cs="Arial"/>
          <w:color w:val="000000" w:themeColor="text1"/>
          <w:sz w:val="32"/>
          <w:szCs w:val="32"/>
        </w:rPr>
        <w:lastRenderedPageBreak/>
        <w:t>METODOLOGÍA</w:t>
      </w:r>
    </w:p>
    <w:p w14:paraId="6BA900C8" w14:textId="0F50D0A0" w:rsidR="00EA687A" w:rsidRDefault="002B26A2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5229D34A">
        <w:rPr>
          <w:rFonts w:ascii="Arial" w:hAnsi="Arial" w:cs="Arial"/>
          <w:b/>
          <w:bCs/>
          <w:color w:val="000000" w:themeColor="text1"/>
        </w:rPr>
        <w:t>Metodología usada</w:t>
      </w:r>
      <w:r w:rsidRPr="5229D34A">
        <w:rPr>
          <w:rFonts w:ascii="Arial" w:hAnsi="Arial" w:cs="Arial"/>
          <w:color w:val="000000" w:themeColor="text1"/>
        </w:rPr>
        <w:t xml:space="preserve"> y justificación de </w:t>
      </w:r>
      <w:proofErr w:type="gramStart"/>
      <w:r w:rsidRPr="5229D34A">
        <w:rPr>
          <w:rFonts w:ascii="Arial" w:hAnsi="Arial" w:cs="Arial"/>
          <w:color w:val="000000" w:themeColor="text1"/>
        </w:rPr>
        <w:t>la misma</w:t>
      </w:r>
      <w:proofErr w:type="gramEnd"/>
      <w:r w:rsidRPr="5229D34A">
        <w:rPr>
          <w:rFonts w:ascii="Arial" w:hAnsi="Arial" w:cs="Arial"/>
          <w:color w:val="000000" w:themeColor="text1"/>
        </w:rPr>
        <w:t>.</w:t>
      </w:r>
    </w:p>
    <w:p w14:paraId="4D46374D" w14:textId="3A7BA6ED" w:rsidR="58C45641" w:rsidRDefault="58C45641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77D08956">
        <w:rPr>
          <w:rFonts w:ascii="Arial" w:hAnsi="Arial" w:cs="Arial"/>
          <w:color w:val="000000" w:themeColor="text1"/>
        </w:rPr>
        <w:t xml:space="preserve">Se presentarán dos planificaciones, una valoración inicial y previa a la implementación del proyecto y otra final con el tiempo real dedicado a cada parte del </w:t>
      </w:r>
      <w:proofErr w:type="spellStart"/>
      <w:r w:rsidRPr="77D08956">
        <w:rPr>
          <w:rFonts w:ascii="Arial" w:hAnsi="Arial" w:cs="Arial"/>
          <w:color w:val="000000" w:themeColor="text1"/>
        </w:rPr>
        <w:t>RFTP</w:t>
      </w:r>
      <w:proofErr w:type="spellEnd"/>
      <w:r w:rsidRPr="77D08956">
        <w:rPr>
          <w:rFonts w:ascii="Arial" w:hAnsi="Arial" w:cs="Arial"/>
          <w:color w:val="000000" w:themeColor="text1"/>
        </w:rPr>
        <w:t xml:space="preserve">. Se analizarán </w:t>
      </w:r>
      <w:r w:rsidR="187C745E" w:rsidRPr="77D08956">
        <w:rPr>
          <w:rFonts w:ascii="Arial" w:hAnsi="Arial" w:cs="Arial"/>
          <w:color w:val="000000" w:themeColor="text1"/>
        </w:rPr>
        <w:t xml:space="preserve">las </w:t>
      </w:r>
      <w:r w:rsidRPr="77D08956">
        <w:rPr>
          <w:rFonts w:ascii="Arial" w:hAnsi="Arial" w:cs="Arial"/>
          <w:color w:val="000000" w:themeColor="text1"/>
        </w:rPr>
        <w:t>desvia</w:t>
      </w:r>
      <w:r w:rsidR="2E75CAB7" w:rsidRPr="77D08956">
        <w:rPr>
          <w:rFonts w:ascii="Arial" w:hAnsi="Arial" w:cs="Arial"/>
          <w:color w:val="000000" w:themeColor="text1"/>
        </w:rPr>
        <w:t>ciones.</w:t>
      </w:r>
      <w:r>
        <w:br/>
      </w:r>
      <w:r w:rsidR="70BB61F0" w:rsidRPr="77D08956">
        <w:rPr>
          <w:rFonts w:ascii="Arial" w:hAnsi="Arial" w:cs="Arial"/>
          <w:color w:val="000000" w:themeColor="text1"/>
        </w:rPr>
        <w:t>El tiempo se expresará en horas. Debe existir una totalización final.</w:t>
      </w:r>
    </w:p>
    <w:p w14:paraId="2A6040E6" w14:textId="6ABF1ED0" w:rsidR="002B26A2" w:rsidRDefault="002B26A2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5229D34A">
        <w:rPr>
          <w:rFonts w:ascii="Arial" w:hAnsi="Arial" w:cs="Arial"/>
          <w:b/>
          <w:bCs/>
          <w:color w:val="000000" w:themeColor="text1"/>
        </w:rPr>
        <w:t xml:space="preserve">Diagrama de Gantt </w:t>
      </w:r>
      <w:r w:rsidRPr="5229D34A">
        <w:rPr>
          <w:rFonts w:ascii="Arial" w:hAnsi="Arial" w:cs="Arial"/>
          <w:color w:val="000000" w:themeColor="text1"/>
        </w:rPr>
        <w:t xml:space="preserve">(Microsoft Project o similar). Real, contrastable con GIT, </w:t>
      </w:r>
      <w:proofErr w:type="spellStart"/>
      <w:r w:rsidRPr="5229D34A">
        <w:rPr>
          <w:rFonts w:ascii="Arial" w:hAnsi="Arial" w:cs="Arial"/>
          <w:color w:val="000000" w:themeColor="text1"/>
        </w:rPr>
        <w:t>RFTP</w:t>
      </w:r>
      <w:proofErr w:type="spellEnd"/>
      <w:r w:rsidRPr="5229D34A">
        <w:rPr>
          <w:rFonts w:ascii="Arial" w:hAnsi="Arial" w:cs="Arial"/>
          <w:color w:val="000000" w:themeColor="text1"/>
        </w:rPr>
        <w:t xml:space="preserve"> y Casos de uso.</w:t>
      </w:r>
    </w:p>
    <w:p w14:paraId="7CEB4CA6" w14:textId="3ED4FF98" w:rsidR="2ED23676" w:rsidRDefault="2ED23676" w:rsidP="23CDEDE0">
      <w:pPr>
        <w:spacing w:line="360" w:lineRule="auto"/>
        <w:jc w:val="both"/>
        <w:rPr>
          <w:color w:val="000000" w:themeColor="text1"/>
        </w:rPr>
      </w:pPr>
      <w:r>
        <w:rPr>
          <w:noProof/>
        </w:rPr>
        <w:drawing>
          <wp:inline distT="0" distB="0" distL="0" distR="0" wp14:anchorId="3CD26B42" wp14:editId="5F0D3555">
            <wp:extent cx="4572000" cy="2333625"/>
            <wp:effectExtent l="0" t="0" r="0" b="0"/>
            <wp:docPr id="212716618" name="Imagen 212716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12716618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650A43" w14:textId="3259C5E8" w:rsidR="002B26A2" w:rsidRDefault="002B26A2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5229D34A">
        <w:rPr>
          <w:rFonts w:ascii="Arial" w:hAnsi="Arial" w:cs="Arial"/>
          <w:b/>
          <w:bCs/>
          <w:color w:val="000000" w:themeColor="text1"/>
        </w:rPr>
        <w:t xml:space="preserve">Presupuesto. </w:t>
      </w:r>
      <w:r w:rsidRPr="5229D34A">
        <w:rPr>
          <w:rFonts w:ascii="Arial" w:hAnsi="Arial" w:cs="Arial"/>
          <w:color w:val="000000" w:themeColor="text1"/>
        </w:rPr>
        <w:t>Con detalle de horas, indispensable si se realiza en grupo, y coste total del desarrollo por cada requisito.</w:t>
      </w:r>
    </w:p>
    <w:p w14:paraId="06948FFF" w14:textId="6EC7C1D9" w:rsidR="32BE58A4" w:rsidRDefault="2B324961" w:rsidP="5229D34A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  <w:proofErr w:type="spellStart"/>
      <w:r w:rsidRPr="5229D34A">
        <w:rPr>
          <w:rFonts w:ascii="Arial" w:hAnsi="Arial" w:cs="Arial"/>
          <w:b/>
          <w:bCs/>
          <w:color w:val="000000" w:themeColor="text1"/>
        </w:rPr>
        <w:t>README</w:t>
      </w:r>
      <w:proofErr w:type="spellEnd"/>
      <w:r w:rsidRPr="5229D34A">
        <w:rPr>
          <w:rFonts w:ascii="Arial" w:hAnsi="Arial" w:cs="Arial"/>
          <w:b/>
          <w:bCs/>
          <w:color w:val="000000" w:themeColor="text1"/>
        </w:rPr>
        <w:t xml:space="preserve"> y GIT. </w:t>
      </w:r>
    </w:p>
    <w:p w14:paraId="59F96814" w14:textId="07F72BDB" w:rsidR="004047D7" w:rsidRPr="00310994" w:rsidRDefault="004047D7" w:rsidP="23CDEDE0">
      <w:pPr>
        <w:jc w:val="both"/>
        <w:rPr>
          <w:rFonts w:ascii="Arial" w:hAnsi="Arial" w:cs="Arial"/>
        </w:rPr>
      </w:pPr>
      <w:hyperlink r:id="rId25" w:history="1">
        <w:r w:rsidRPr="00310994">
          <w:rPr>
            <w:rFonts w:ascii="Arial" w:hAnsi="Arial" w:cs="Arial"/>
          </w:rPr>
          <w:t>https://github.com/vladimircarpiomorales/TFG-UAX/blob/main/README.md</w:t>
        </w:r>
      </w:hyperlink>
    </w:p>
    <w:p w14:paraId="55E2B146" w14:textId="3BA6CF64" w:rsidR="00310994" w:rsidRPr="00310994" w:rsidRDefault="00310994" w:rsidP="23CDEDE0">
      <w:pPr>
        <w:jc w:val="both"/>
        <w:rPr>
          <w:rFonts w:ascii="Arial" w:hAnsi="Arial" w:cs="Arial"/>
        </w:rPr>
      </w:pPr>
      <w:r w:rsidRPr="00310994">
        <w:rPr>
          <w:rFonts w:ascii="Arial" w:hAnsi="Arial" w:cs="Arial"/>
        </w:rPr>
        <w:t>https://github.com/vladimircarpiomorales/TFG-UAX.git</w:t>
      </w:r>
    </w:p>
    <w:p w14:paraId="0474A026" w14:textId="77777777" w:rsidR="00310994" w:rsidRDefault="00310994" w:rsidP="23CDEDE0">
      <w:pPr>
        <w:jc w:val="both"/>
        <w:rPr>
          <w:rFonts w:ascii="Arial" w:hAnsi="Arial" w:cs="Arial"/>
          <w:b/>
          <w:bCs/>
          <w:color w:val="000000" w:themeColor="text1"/>
        </w:rPr>
      </w:pPr>
    </w:p>
    <w:p w14:paraId="648A255F" w14:textId="77777777" w:rsidR="004047D7" w:rsidRDefault="004047D7" w:rsidP="23CDEDE0">
      <w:pPr>
        <w:jc w:val="both"/>
        <w:rPr>
          <w:rFonts w:ascii="Arial" w:hAnsi="Arial" w:cs="Arial"/>
          <w:b/>
          <w:bCs/>
          <w:color w:val="000000" w:themeColor="text1"/>
        </w:rPr>
      </w:pPr>
    </w:p>
    <w:p w14:paraId="271FB111" w14:textId="1BF36C30" w:rsidR="751298CC" w:rsidRPr="004047D7" w:rsidRDefault="751298CC" w:rsidP="23CDEDE0">
      <w:pPr>
        <w:jc w:val="both"/>
        <w:rPr>
          <w:color w:val="000000" w:themeColor="text1"/>
        </w:rPr>
      </w:pPr>
      <w:r w:rsidRPr="004047D7">
        <w:rPr>
          <w:color w:val="000000" w:themeColor="text1"/>
        </w:rPr>
        <w:br w:type="page"/>
      </w:r>
    </w:p>
    <w:p w14:paraId="3D34248D" w14:textId="7FF17EC9" w:rsidR="00C002E8" w:rsidRDefault="00C002E8" w:rsidP="5229D34A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5229D34A">
        <w:rPr>
          <w:rFonts w:ascii="Arial" w:hAnsi="Arial" w:cs="Arial"/>
          <w:color w:val="000000" w:themeColor="text1"/>
          <w:sz w:val="32"/>
          <w:szCs w:val="32"/>
        </w:rPr>
        <w:lastRenderedPageBreak/>
        <w:t>TRABAJOS FUTUROS</w:t>
      </w:r>
    </w:p>
    <w:p w14:paraId="3E772644" w14:textId="45BA8B60" w:rsidR="008F736D" w:rsidRDefault="00816662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>
        <w:rPr>
          <w:rFonts w:ascii="Arial" w:hAnsi="Arial" w:cs="Arial"/>
          <w:color w:val="000000" w:themeColor="text1"/>
        </w:rPr>
        <w:t xml:space="preserve">El sistema desarrollado </w:t>
      </w:r>
      <w:r w:rsidR="00273C6A">
        <w:rPr>
          <w:rFonts w:ascii="Arial" w:hAnsi="Arial" w:cs="Arial"/>
          <w:color w:val="000000" w:themeColor="text1"/>
        </w:rPr>
        <w:t>tuvo como marca base a Aruba/</w:t>
      </w:r>
      <w:proofErr w:type="spellStart"/>
      <w:r w:rsidR="00273C6A">
        <w:rPr>
          <w:rFonts w:ascii="Arial" w:hAnsi="Arial" w:cs="Arial"/>
          <w:color w:val="000000" w:themeColor="text1"/>
        </w:rPr>
        <w:t>HPE</w:t>
      </w:r>
      <w:proofErr w:type="spellEnd"/>
      <w:r w:rsidR="00A74D91">
        <w:rPr>
          <w:rFonts w:ascii="Arial" w:hAnsi="Arial" w:cs="Arial"/>
          <w:color w:val="000000" w:themeColor="text1"/>
        </w:rPr>
        <w:t xml:space="preserve"> mediante su API </w:t>
      </w:r>
      <w:proofErr w:type="spellStart"/>
      <w:r w:rsidR="00A74D91">
        <w:rPr>
          <w:rFonts w:ascii="Arial" w:hAnsi="Arial" w:cs="Arial"/>
          <w:color w:val="000000" w:themeColor="text1"/>
        </w:rPr>
        <w:t>REST</w:t>
      </w:r>
      <w:proofErr w:type="spellEnd"/>
      <w:r w:rsidR="00A74D91">
        <w:rPr>
          <w:rFonts w:ascii="Arial" w:hAnsi="Arial" w:cs="Arial"/>
          <w:color w:val="000000" w:themeColor="text1"/>
        </w:rPr>
        <w:t xml:space="preserve"> para ampliaciones </w:t>
      </w:r>
      <w:r w:rsidR="008F736D">
        <w:rPr>
          <w:rFonts w:ascii="Arial" w:hAnsi="Arial" w:cs="Arial"/>
          <w:color w:val="000000" w:themeColor="text1"/>
        </w:rPr>
        <w:t xml:space="preserve">futuras el sistema se </w:t>
      </w:r>
      <w:r w:rsidR="00CA6A99">
        <w:rPr>
          <w:rFonts w:ascii="Arial" w:hAnsi="Arial" w:cs="Arial"/>
          <w:color w:val="000000" w:themeColor="text1"/>
        </w:rPr>
        <w:t>integrará</w:t>
      </w:r>
      <w:r w:rsidR="008F736D">
        <w:rPr>
          <w:rFonts w:ascii="Arial" w:hAnsi="Arial" w:cs="Arial"/>
          <w:color w:val="000000" w:themeColor="text1"/>
        </w:rPr>
        <w:t xml:space="preserve"> con otras marcas lideres como Cisco y Fortinet y sus soluciones de NAC</w:t>
      </w:r>
      <w:r w:rsidR="00361982">
        <w:rPr>
          <w:rFonts w:ascii="Arial" w:hAnsi="Arial" w:cs="Arial"/>
          <w:color w:val="000000" w:themeColor="text1"/>
        </w:rPr>
        <w:t xml:space="preserve"> </w:t>
      </w:r>
      <w:proofErr w:type="spellStart"/>
      <w:r w:rsidR="00361982" w:rsidRPr="00361982">
        <w:rPr>
          <w:rFonts w:ascii="Arial" w:hAnsi="Arial" w:cs="Arial"/>
          <w:color w:val="000000" w:themeColor="text1"/>
        </w:rPr>
        <w:t>FortiNAC</w:t>
      </w:r>
      <w:proofErr w:type="spellEnd"/>
      <w:r w:rsidR="00361982">
        <w:rPr>
          <w:rFonts w:ascii="Arial" w:hAnsi="Arial" w:cs="Arial"/>
          <w:color w:val="000000" w:themeColor="text1"/>
        </w:rPr>
        <w:t xml:space="preserve"> y</w:t>
      </w:r>
      <w:r w:rsidR="00361982" w:rsidRPr="00361982">
        <w:rPr>
          <w:rFonts w:ascii="Arial" w:hAnsi="Arial" w:cs="Arial"/>
          <w:color w:val="000000" w:themeColor="text1"/>
        </w:rPr>
        <w:t xml:space="preserve"> Cisco </w:t>
      </w:r>
      <w:proofErr w:type="spellStart"/>
      <w:r w:rsidR="00361982" w:rsidRPr="00361982">
        <w:rPr>
          <w:rFonts w:ascii="Arial" w:hAnsi="Arial" w:cs="Arial"/>
          <w:color w:val="000000" w:themeColor="text1"/>
        </w:rPr>
        <w:t>ISE</w:t>
      </w:r>
      <w:proofErr w:type="spellEnd"/>
      <w:r w:rsidR="00361982">
        <w:rPr>
          <w:rFonts w:ascii="Arial" w:hAnsi="Arial" w:cs="Arial"/>
          <w:color w:val="000000" w:themeColor="text1"/>
        </w:rPr>
        <w:t>.</w:t>
      </w:r>
    </w:p>
    <w:p w14:paraId="0CD9B31A" w14:textId="77777777" w:rsidR="00495C65" w:rsidRDefault="00495C65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2C4A6A4F" w14:textId="77777777" w:rsidR="00361982" w:rsidRDefault="00361982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14A75C43" w14:textId="1A0938BC" w:rsidR="751298CC" w:rsidRDefault="751298CC" w:rsidP="23CDEDE0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2F3884FE" w14:textId="581089A7" w:rsidR="751298CC" w:rsidRDefault="751298CC" w:rsidP="23CDEDE0">
      <w:pPr>
        <w:spacing w:line="360" w:lineRule="auto"/>
        <w:jc w:val="both"/>
        <w:rPr>
          <w:color w:val="000000" w:themeColor="text1"/>
        </w:rPr>
      </w:pPr>
      <w:r w:rsidRPr="23CDEDE0">
        <w:rPr>
          <w:color w:val="000000" w:themeColor="text1"/>
        </w:rPr>
        <w:br w:type="page"/>
      </w:r>
    </w:p>
    <w:p w14:paraId="0FA56F10" w14:textId="40AF99A6" w:rsidR="00BF50EF" w:rsidRDefault="00BF50EF" w:rsidP="5229D34A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5229D34A">
        <w:rPr>
          <w:rFonts w:ascii="Arial" w:hAnsi="Arial" w:cs="Arial"/>
          <w:color w:val="000000" w:themeColor="text1"/>
          <w:sz w:val="32"/>
          <w:szCs w:val="32"/>
        </w:rPr>
        <w:lastRenderedPageBreak/>
        <w:t>CONCLUSIONES</w:t>
      </w:r>
    </w:p>
    <w:p w14:paraId="06050634" w14:textId="0268F703" w:rsidR="00BF50EF" w:rsidRPr="00BF50EF" w:rsidRDefault="002B26A2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5229D34A">
        <w:rPr>
          <w:rFonts w:ascii="Arial" w:hAnsi="Arial" w:cs="Arial"/>
          <w:color w:val="000000" w:themeColor="text1"/>
        </w:rPr>
        <w:t>Conclusión profesional del proyecto.</w:t>
      </w:r>
    </w:p>
    <w:p w14:paraId="4E5290B2" w14:textId="221953ED" w:rsidR="751298CC" w:rsidRDefault="751298CC" w:rsidP="23CDEDE0">
      <w:pPr>
        <w:jc w:val="both"/>
        <w:rPr>
          <w:color w:val="000000" w:themeColor="text1"/>
        </w:rPr>
      </w:pPr>
      <w:r w:rsidRPr="23CDEDE0">
        <w:rPr>
          <w:color w:val="000000" w:themeColor="text1"/>
        </w:rPr>
        <w:br w:type="page"/>
      </w:r>
    </w:p>
    <w:p w14:paraId="0E32FD38" w14:textId="01B5D449" w:rsidR="00C002E8" w:rsidRPr="00DC022E" w:rsidRDefault="23CDEDE0" w:rsidP="23CDEDE0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23CDEDE0">
        <w:rPr>
          <w:rFonts w:ascii="Arial" w:hAnsi="Arial" w:cs="Arial"/>
          <w:color w:val="000000" w:themeColor="text1"/>
          <w:sz w:val="32"/>
          <w:szCs w:val="32"/>
        </w:rPr>
        <w:lastRenderedPageBreak/>
        <w:t>REFERENCIAS</w:t>
      </w:r>
    </w:p>
    <w:p w14:paraId="67BEA8F2" w14:textId="087AF8A1" w:rsidR="23CDEDE0" w:rsidRPr="005F680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r w:rsidRPr="23CDEDE0">
        <w:rPr>
          <w:rFonts w:ascii="Arial" w:eastAsia="Arial" w:hAnsi="Arial" w:cs="Arial"/>
          <w:i/>
          <w:iCs/>
          <w:color w:val="000000" w:themeColor="text1"/>
        </w:rPr>
        <w:t xml:space="preserve">Aplicado para realizar las instalación y configuración de </w:t>
      </w:r>
      <w:r w:rsidRPr="005F6800">
        <w:rPr>
          <w:rFonts w:ascii="Arial" w:eastAsia="Arial" w:hAnsi="Arial" w:cs="Arial"/>
        </w:rPr>
        <w:t xml:space="preserve">EVE-NG </w:t>
      </w:r>
    </w:p>
    <w:p w14:paraId="2BC07841" w14:textId="0051CB1D" w:rsidR="23CDEDE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hyperlink r:id="rId26">
        <w:r w:rsidRPr="005F6800">
          <w:rPr>
            <w:rStyle w:val="Hyperlink"/>
            <w:rFonts w:ascii="Arial" w:eastAsia="Arial" w:hAnsi="Arial" w:cs="Arial"/>
          </w:rPr>
          <w:t>https://www.eve-ng.net/index.php/documentation/</w:t>
        </w:r>
      </w:hyperlink>
    </w:p>
    <w:p w14:paraId="7D0C8CEE" w14:textId="02F0A08A" w:rsidR="23CDEDE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r w:rsidRPr="23CDEDE0">
        <w:rPr>
          <w:rFonts w:ascii="Arial" w:eastAsia="Arial" w:hAnsi="Arial" w:cs="Arial"/>
        </w:rPr>
        <w:t xml:space="preserve">Aplicado para la </w:t>
      </w:r>
      <w:r w:rsidR="00664BB8" w:rsidRPr="23CDEDE0">
        <w:rPr>
          <w:rFonts w:ascii="Arial" w:eastAsia="Arial" w:hAnsi="Arial" w:cs="Arial"/>
        </w:rPr>
        <w:t>instalación</w:t>
      </w:r>
      <w:r w:rsidRPr="23CDEDE0">
        <w:rPr>
          <w:rFonts w:ascii="Arial" w:eastAsia="Arial" w:hAnsi="Arial" w:cs="Arial"/>
        </w:rPr>
        <w:t xml:space="preserve"> del NAC (</w:t>
      </w:r>
      <w:proofErr w:type="spellStart"/>
      <w:r w:rsidRPr="23CDEDE0">
        <w:rPr>
          <w:rFonts w:ascii="Arial" w:eastAsia="Arial" w:hAnsi="Arial" w:cs="Arial"/>
        </w:rPr>
        <w:t>Clearpass</w:t>
      </w:r>
      <w:proofErr w:type="spellEnd"/>
      <w:r w:rsidRPr="23CDEDE0">
        <w:rPr>
          <w:rFonts w:ascii="Arial" w:eastAsia="Arial" w:hAnsi="Arial" w:cs="Arial"/>
        </w:rPr>
        <w:t>)</w:t>
      </w:r>
    </w:p>
    <w:p w14:paraId="56F1288D" w14:textId="0C440E8E" w:rsidR="23CDEDE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hyperlink r:id="rId27">
        <w:r w:rsidRPr="005F6800">
          <w:rPr>
            <w:rStyle w:val="Hyperlink"/>
            <w:rFonts w:ascii="Arial" w:eastAsia="Arial" w:hAnsi="Arial" w:cs="Arial"/>
          </w:rPr>
          <w:t>https://arubanetworking.hpe.com/techdocs/ClearPass/6.12/Installation-Guide/Default.htm</w:t>
        </w:r>
      </w:hyperlink>
    </w:p>
    <w:p w14:paraId="227E262C" w14:textId="413EFDC2" w:rsidR="23CDEDE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r w:rsidRPr="23CDEDE0">
        <w:rPr>
          <w:rFonts w:ascii="Arial" w:eastAsia="Arial" w:hAnsi="Arial" w:cs="Arial"/>
        </w:rPr>
        <w:t xml:space="preserve">Aplicado para la configuración de las </w:t>
      </w:r>
      <w:r w:rsidR="00664BB8" w:rsidRPr="23CDEDE0">
        <w:rPr>
          <w:rFonts w:ascii="Arial" w:eastAsia="Arial" w:hAnsi="Arial" w:cs="Arial"/>
        </w:rPr>
        <w:t>políticas</w:t>
      </w:r>
      <w:r w:rsidRPr="23CDEDE0">
        <w:rPr>
          <w:rFonts w:ascii="Arial" w:eastAsia="Arial" w:hAnsi="Arial" w:cs="Arial"/>
        </w:rPr>
        <w:t xml:space="preserve"> del NAC (</w:t>
      </w:r>
      <w:proofErr w:type="spellStart"/>
      <w:r w:rsidRPr="23CDEDE0">
        <w:rPr>
          <w:rFonts w:ascii="Arial" w:eastAsia="Arial" w:hAnsi="Arial" w:cs="Arial"/>
        </w:rPr>
        <w:t>Clearpass</w:t>
      </w:r>
      <w:proofErr w:type="spellEnd"/>
      <w:r w:rsidRPr="23CDEDE0">
        <w:rPr>
          <w:rFonts w:ascii="Arial" w:eastAsia="Arial" w:hAnsi="Arial" w:cs="Arial"/>
        </w:rPr>
        <w:t>)</w:t>
      </w:r>
    </w:p>
    <w:p w14:paraId="1A4FD99A" w14:textId="79D2BB1A" w:rsidR="23CDEDE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hyperlink r:id="rId28">
        <w:r w:rsidRPr="23CDEDE0">
          <w:rPr>
            <w:rStyle w:val="Hyperlink"/>
            <w:rFonts w:ascii="Arial" w:eastAsia="Arial" w:hAnsi="Arial" w:cs="Arial"/>
          </w:rPr>
          <w:t>https://arubanetworking.hpe.com/techdocs/ClearPass/6.12/PolicyManager/Content/home.htm</w:t>
        </w:r>
      </w:hyperlink>
    </w:p>
    <w:p w14:paraId="2A71E76D" w14:textId="6F32E93B" w:rsidR="23CDEDE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r w:rsidRPr="23CDEDE0">
        <w:rPr>
          <w:rFonts w:ascii="Arial" w:eastAsia="Arial" w:hAnsi="Arial" w:cs="Arial"/>
        </w:rPr>
        <w:t>Aplicado para la configuración de API de NAC (</w:t>
      </w:r>
      <w:proofErr w:type="spellStart"/>
      <w:r w:rsidRPr="23CDEDE0">
        <w:rPr>
          <w:rFonts w:ascii="Arial" w:eastAsia="Arial" w:hAnsi="Arial" w:cs="Arial"/>
        </w:rPr>
        <w:t>Clearpass</w:t>
      </w:r>
      <w:proofErr w:type="spellEnd"/>
      <w:r w:rsidRPr="23CDEDE0">
        <w:rPr>
          <w:rFonts w:ascii="Arial" w:eastAsia="Arial" w:hAnsi="Arial" w:cs="Arial"/>
        </w:rPr>
        <w:t>)</w:t>
      </w:r>
    </w:p>
    <w:p w14:paraId="7A82C530" w14:textId="2EA4DA45" w:rsidR="23CDEDE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hyperlink r:id="rId29">
        <w:r w:rsidRPr="23CDEDE0">
          <w:rPr>
            <w:rStyle w:val="Hyperlink"/>
            <w:rFonts w:ascii="Arial" w:eastAsia="Arial" w:hAnsi="Arial" w:cs="Arial"/>
          </w:rPr>
          <w:t>https://developer.arubanetworks.com/aruba-cppm/docs/introduction-and-overview</w:t>
        </w:r>
      </w:hyperlink>
    </w:p>
    <w:p w14:paraId="6C9B3D2D" w14:textId="60CC5190" w:rsidR="23CDEDE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r w:rsidRPr="23CDEDE0">
        <w:rPr>
          <w:rFonts w:ascii="Arial" w:eastAsia="Arial" w:hAnsi="Arial" w:cs="Arial"/>
        </w:rPr>
        <w:t xml:space="preserve">Documentación de descarga e instalación oficial de Python </w:t>
      </w:r>
      <w:proofErr w:type="spellStart"/>
      <w:r w:rsidRPr="23CDEDE0">
        <w:rPr>
          <w:rFonts w:ascii="Arial" w:eastAsia="Arial" w:hAnsi="Arial" w:cs="Arial"/>
        </w:rPr>
        <w:t>Official</w:t>
      </w:r>
      <w:proofErr w:type="spellEnd"/>
      <w:r w:rsidRPr="23CDEDE0">
        <w:rPr>
          <w:rFonts w:ascii="Arial" w:eastAsia="Arial" w:hAnsi="Arial" w:cs="Arial"/>
        </w:rPr>
        <w:t xml:space="preserve"> </w:t>
      </w:r>
    </w:p>
    <w:p w14:paraId="1721AF7A" w14:textId="34E401F4" w:rsidR="23CDEDE0" w:rsidRPr="005F680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hyperlink r:id="rId30">
        <w:r w:rsidRPr="005F6800">
          <w:rPr>
            <w:rStyle w:val="Hyperlink"/>
            <w:rFonts w:ascii="Arial" w:eastAsia="Arial" w:hAnsi="Arial" w:cs="Arial"/>
          </w:rPr>
          <w:t>https://docs.python.org/3.14/download.html</w:t>
        </w:r>
      </w:hyperlink>
    </w:p>
    <w:p w14:paraId="22F23BC9" w14:textId="3292BBD2" w:rsidR="23CDEDE0" w:rsidRPr="005F6800" w:rsidRDefault="23CDEDE0" w:rsidP="23CDEDE0">
      <w:pPr>
        <w:spacing w:line="360" w:lineRule="auto"/>
        <w:rPr>
          <w:rFonts w:ascii="Calibri" w:eastAsia="Calibri" w:hAnsi="Calibri" w:cs="Calibri"/>
          <w:highlight w:val="yellow"/>
        </w:rPr>
      </w:pPr>
    </w:p>
    <w:p w14:paraId="029FF91A" w14:textId="450F138A" w:rsidR="23CDEDE0" w:rsidRDefault="23CDEDE0" w:rsidP="23CDEDE0">
      <w:pPr>
        <w:spacing w:line="360" w:lineRule="auto"/>
        <w:rPr>
          <w:rFonts w:ascii="system-ui" w:eastAsia="system-ui" w:hAnsi="system-ui" w:cs="system-ui"/>
        </w:rPr>
      </w:pPr>
    </w:p>
    <w:p w14:paraId="1A8648A1" w14:textId="517533A2" w:rsidR="23CDEDE0" w:rsidRDefault="23CDEDE0" w:rsidP="23CDEDE0">
      <w:pPr>
        <w:spacing w:line="360" w:lineRule="auto"/>
      </w:pPr>
    </w:p>
    <w:p w14:paraId="6E9B64E3" w14:textId="20584483" w:rsidR="00BF50EF" w:rsidRPr="0094053B" w:rsidRDefault="00BF50EF" w:rsidP="5229D34A">
      <w:pPr>
        <w:spacing w:line="360" w:lineRule="auto"/>
        <w:rPr>
          <w:color w:val="000000" w:themeColor="text1"/>
        </w:rPr>
      </w:pPr>
    </w:p>
    <w:sectPr w:rsidR="00BF50EF" w:rsidRPr="0094053B">
      <w:headerReference w:type="even" r:id="rId31"/>
      <w:headerReference w:type="default" r:id="rId32"/>
      <w:footerReference w:type="even" r:id="rId33"/>
      <w:footerReference w:type="default" r:id="rId34"/>
      <w:headerReference w:type="first" r:id="rId35"/>
      <w:footerReference w:type="first" r:id="rId36"/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6C1BA8E" w14:textId="77777777" w:rsidR="00C720D3" w:rsidRDefault="00C720D3">
      <w:pPr>
        <w:spacing w:after="0" w:line="240" w:lineRule="auto"/>
      </w:pPr>
      <w:r>
        <w:separator/>
      </w:r>
    </w:p>
  </w:endnote>
  <w:endnote w:type="continuationSeparator" w:id="0">
    <w:p w14:paraId="2CA06A47" w14:textId="77777777" w:rsidR="00C720D3" w:rsidRDefault="00C720D3">
      <w:pPr>
        <w:spacing w:after="0" w:line="240" w:lineRule="auto"/>
      </w:pPr>
      <w:r>
        <w:continuationSeparator/>
      </w:r>
    </w:p>
  </w:endnote>
  <w:endnote w:type="continuationNotice" w:id="1">
    <w:p w14:paraId="7C7986A4" w14:textId="77777777" w:rsidR="00C720D3" w:rsidRDefault="00C720D3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Sans Serif">
    <w:altName w:val="Microsoft Sans Serif"/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ystem-ui">
    <w:altName w:val="Cambria"/>
    <w:panose1 w:val="00000000000000000000"/>
    <w:charset w:val="00"/>
    <w:family w:val="roman"/>
    <w:notTrueType/>
    <w:pitch w:val="default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16660CD" w14:textId="77777777" w:rsidR="00C41C46" w:rsidRDefault="00C41C4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760206351"/>
      <w:docPartObj>
        <w:docPartGallery w:val="Page Numbers (Bottom of Page)"/>
        <w:docPartUnique/>
      </w:docPartObj>
    </w:sdtPr>
    <w:sdtContent>
      <w:p w14:paraId="58578BE7" w14:textId="7B5EA1CC" w:rsidR="00C41C46" w:rsidRDefault="00C41C46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39E2318" w14:textId="2B5876D4" w:rsidR="5A9C41F2" w:rsidRDefault="5A9C41F2" w:rsidP="5A9C41F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D8FC367" w14:textId="77777777" w:rsidR="00C41C46" w:rsidRDefault="00C41C4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6B162CC" w14:textId="77777777" w:rsidR="00C720D3" w:rsidRDefault="00C720D3">
      <w:pPr>
        <w:spacing w:after="0" w:line="240" w:lineRule="auto"/>
      </w:pPr>
      <w:r>
        <w:separator/>
      </w:r>
    </w:p>
  </w:footnote>
  <w:footnote w:type="continuationSeparator" w:id="0">
    <w:p w14:paraId="3C151F84" w14:textId="77777777" w:rsidR="00C720D3" w:rsidRDefault="00C720D3">
      <w:pPr>
        <w:spacing w:after="0" w:line="240" w:lineRule="auto"/>
      </w:pPr>
      <w:r>
        <w:continuationSeparator/>
      </w:r>
    </w:p>
  </w:footnote>
  <w:footnote w:type="continuationNotice" w:id="1">
    <w:p w14:paraId="3355B211" w14:textId="77777777" w:rsidR="00C720D3" w:rsidRDefault="00C720D3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DC1344" w14:textId="77777777" w:rsidR="00C41C46" w:rsidRDefault="00C41C4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005"/>
      <w:gridCol w:w="3005"/>
      <w:gridCol w:w="3005"/>
    </w:tblGrid>
    <w:tr w:rsidR="5A9C41F2" w14:paraId="24A6F027" w14:textId="77777777" w:rsidTr="5229D34A">
      <w:tc>
        <w:tcPr>
          <w:tcW w:w="3005" w:type="dxa"/>
        </w:tcPr>
        <w:p w14:paraId="494CB3B5" w14:textId="097FAECA" w:rsidR="5A9C41F2" w:rsidRDefault="5A9C41F2" w:rsidP="5A9C41F2">
          <w:pPr>
            <w:pStyle w:val="Header"/>
            <w:ind w:left="-115"/>
          </w:pPr>
        </w:p>
      </w:tc>
      <w:tc>
        <w:tcPr>
          <w:tcW w:w="3005" w:type="dxa"/>
        </w:tcPr>
        <w:p w14:paraId="5E37BC4F" w14:textId="029E0559" w:rsidR="5A9C41F2" w:rsidRDefault="5A9C41F2" w:rsidP="5A9C41F2">
          <w:pPr>
            <w:pStyle w:val="Header"/>
            <w:jc w:val="center"/>
          </w:pPr>
        </w:p>
      </w:tc>
      <w:tc>
        <w:tcPr>
          <w:tcW w:w="3005" w:type="dxa"/>
        </w:tcPr>
        <w:p w14:paraId="6F8ECB5E" w14:textId="0229DA05" w:rsidR="5A9C41F2" w:rsidRDefault="5A9C41F2" w:rsidP="5A9C41F2">
          <w:pPr>
            <w:pStyle w:val="Header"/>
            <w:ind w:right="-115"/>
            <w:jc w:val="right"/>
          </w:pPr>
          <w:r>
            <w:br/>
          </w:r>
          <w:r w:rsidR="5229D34A">
            <w:rPr>
              <w:noProof/>
            </w:rPr>
            <w:drawing>
              <wp:inline distT="0" distB="0" distL="0" distR="0" wp14:anchorId="2EEF2A8D" wp14:editId="4DF4A7F0">
                <wp:extent cx="1762125" cy="885825"/>
                <wp:effectExtent l="0" t="0" r="0" b="0"/>
                <wp:docPr id="1425014610" name="Imagen 14250146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762125" cy="8858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>
            <w:br/>
          </w:r>
        </w:p>
      </w:tc>
    </w:tr>
  </w:tbl>
  <w:p w14:paraId="25182CF1" w14:textId="3256D99B" w:rsidR="5A9C41F2" w:rsidRDefault="5A9C41F2" w:rsidP="5A9C41F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413081C" w14:textId="77777777" w:rsidR="00C41C46" w:rsidRDefault="00C41C4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180945"/>
    <w:multiLevelType w:val="multilevel"/>
    <w:tmpl w:val="74B853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41F591A"/>
    <w:multiLevelType w:val="multilevel"/>
    <w:tmpl w:val="06843F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4B12EC0"/>
    <w:multiLevelType w:val="hybridMultilevel"/>
    <w:tmpl w:val="5B30B334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55D608A"/>
    <w:multiLevelType w:val="hybridMultilevel"/>
    <w:tmpl w:val="B210C18E"/>
    <w:lvl w:ilvl="0" w:tplc="E69ED57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C5E6AA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D868861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8125F2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26AD8A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E2C23F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3AAB4B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0801C7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A8693F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5C807E1"/>
    <w:multiLevelType w:val="multilevel"/>
    <w:tmpl w:val="021E7B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FD336D0"/>
    <w:multiLevelType w:val="multilevel"/>
    <w:tmpl w:val="32EC12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4327FD9"/>
    <w:multiLevelType w:val="hybridMultilevel"/>
    <w:tmpl w:val="F776350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3A4AFB"/>
    <w:multiLevelType w:val="multilevel"/>
    <w:tmpl w:val="8C5E5A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F0A7289"/>
    <w:multiLevelType w:val="hybridMultilevel"/>
    <w:tmpl w:val="93FA73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15A40B9"/>
    <w:multiLevelType w:val="multilevel"/>
    <w:tmpl w:val="87C410A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0" w15:restartNumberingAfterBreak="0">
    <w:nsid w:val="218E04C8"/>
    <w:multiLevelType w:val="hybridMultilevel"/>
    <w:tmpl w:val="6FD4B462"/>
    <w:lvl w:ilvl="0" w:tplc="0C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1" w15:restartNumberingAfterBreak="0">
    <w:nsid w:val="263E6034"/>
    <w:multiLevelType w:val="hybridMultilevel"/>
    <w:tmpl w:val="B4908B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8F33B6"/>
    <w:multiLevelType w:val="multilevel"/>
    <w:tmpl w:val="276489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3713B2B"/>
    <w:multiLevelType w:val="hybridMultilevel"/>
    <w:tmpl w:val="3B04592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C00991"/>
    <w:multiLevelType w:val="multilevel"/>
    <w:tmpl w:val="436613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53C0222"/>
    <w:multiLevelType w:val="multilevel"/>
    <w:tmpl w:val="F1AA8C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F8336B2"/>
    <w:multiLevelType w:val="multilevel"/>
    <w:tmpl w:val="1174058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05363A9"/>
    <w:multiLevelType w:val="multilevel"/>
    <w:tmpl w:val="16287C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0CC1B3E"/>
    <w:multiLevelType w:val="multilevel"/>
    <w:tmpl w:val="87F083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10220D7"/>
    <w:multiLevelType w:val="multilevel"/>
    <w:tmpl w:val="12A80E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13B2D74"/>
    <w:multiLevelType w:val="multilevel"/>
    <w:tmpl w:val="0DD637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1B03CB6"/>
    <w:multiLevelType w:val="hybridMultilevel"/>
    <w:tmpl w:val="B3904FE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24A4959"/>
    <w:multiLevelType w:val="hybridMultilevel"/>
    <w:tmpl w:val="5DFC280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7095811"/>
    <w:multiLevelType w:val="multilevel"/>
    <w:tmpl w:val="7A3029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81353E2"/>
    <w:multiLevelType w:val="hybridMultilevel"/>
    <w:tmpl w:val="92BE22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97F4B54"/>
    <w:multiLevelType w:val="multilevel"/>
    <w:tmpl w:val="126C08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4A3920F6"/>
    <w:multiLevelType w:val="multilevel"/>
    <w:tmpl w:val="777665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4A4451CB"/>
    <w:multiLevelType w:val="hybridMultilevel"/>
    <w:tmpl w:val="4552C83E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509D66B9"/>
    <w:multiLevelType w:val="multilevel"/>
    <w:tmpl w:val="38E298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3453516"/>
    <w:multiLevelType w:val="hybridMultilevel"/>
    <w:tmpl w:val="8DCC646E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34D08DB"/>
    <w:multiLevelType w:val="hybridMultilevel"/>
    <w:tmpl w:val="FFFFFFFF"/>
    <w:lvl w:ilvl="0" w:tplc="C8BA1B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68E139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96064B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4E214B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4DE008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27C06F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55E8A3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FA5E6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42A400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9D75C07"/>
    <w:multiLevelType w:val="multilevel"/>
    <w:tmpl w:val="68BA0F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5A5B197B"/>
    <w:multiLevelType w:val="hybridMultilevel"/>
    <w:tmpl w:val="58204FC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5AA945F8"/>
    <w:multiLevelType w:val="multilevel"/>
    <w:tmpl w:val="04E41E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5BED4E75"/>
    <w:multiLevelType w:val="multilevel"/>
    <w:tmpl w:val="5A4C8B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5C2F416A"/>
    <w:multiLevelType w:val="multilevel"/>
    <w:tmpl w:val="981E4BD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60404862"/>
    <w:multiLevelType w:val="hybridMultilevel"/>
    <w:tmpl w:val="296ED47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60BD0153"/>
    <w:multiLevelType w:val="hybridMultilevel"/>
    <w:tmpl w:val="E13EBCD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0C07ADE"/>
    <w:multiLevelType w:val="multilevel"/>
    <w:tmpl w:val="BE94AE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62FB7FE5"/>
    <w:multiLevelType w:val="hybridMultilevel"/>
    <w:tmpl w:val="92CAB28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 w15:restartNumberingAfterBreak="0">
    <w:nsid w:val="62FC25D7"/>
    <w:multiLevelType w:val="multilevel"/>
    <w:tmpl w:val="D73A60E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63200193"/>
    <w:multiLevelType w:val="multilevel"/>
    <w:tmpl w:val="09147E2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66F6308B"/>
    <w:multiLevelType w:val="multilevel"/>
    <w:tmpl w:val="DC5657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67D17E0D"/>
    <w:multiLevelType w:val="multilevel"/>
    <w:tmpl w:val="27A40D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687F0F48"/>
    <w:multiLevelType w:val="multilevel"/>
    <w:tmpl w:val="D4E865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6AA637B3"/>
    <w:multiLevelType w:val="multilevel"/>
    <w:tmpl w:val="2B76A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6CDD2732"/>
    <w:multiLevelType w:val="multilevel"/>
    <w:tmpl w:val="E3303B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 w15:restartNumberingAfterBreak="0">
    <w:nsid w:val="6D7D17D4"/>
    <w:multiLevelType w:val="hybridMultilevel"/>
    <w:tmpl w:val="A8265D62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8" w15:restartNumberingAfterBreak="0">
    <w:nsid w:val="6E3F2B27"/>
    <w:multiLevelType w:val="multilevel"/>
    <w:tmpl w:val="5942B7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9" w15:restartNumberingAfterBreak="0">
    <w:nsid w:val="72D65AC2"/>
    <w:multiLevelType w:val="multilevel"/>
    <w:tmpl w:val="119020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0" w15:restartNumberingAfterBreak="0">
    <w:nsid w:val="73270000"/>
    <w:multiLevelType w:val="multilevel"/>
    <w:tmpl w:val="752213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1" w15:restartNumberingAfterBreak="0">
    <w:nsid w:val="75013A6C"/>
    <w:multiLevelType w:val="hybridMultilevel"/>
    <w:tmpl w:val="21D42034"/>
    <w:lvl w:ilvl="0" w:tplc="BE40331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7DC9B8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4F04B3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66AF4E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710F32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EB0D28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E121C5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B408D1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120A1E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76EC19DA"/>
    <w:multiLevelType w:val="multilevel"/>
    <w:tmpl w:val="BE94AE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3" w15:restartNumberingAfterBreak="0">
    <w:nsid w:val="7B472F38"/>
    <w:multiLevelType w:val="hybridMultilevel"/>
    <w:tmpl w:val="7050158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7C1746B1"/>
    <w:multiLevelType w:val="multilevel"/>
    <w:tmpl w:val="7F6A865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55" w15:restartNumberingAfterBreak="0">
    <w:nsid w:val="7DD069AE"/>
    <w:multiLevelType w:val="multilevel"/>
    <w:tmpl w:val="228487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165632377">
    <w:abstractNumId w:val="51"/>
  </w:num>
  <w:num w:numId="2" w16cid:durableId="945578225">
    <w:abstractNumId w:val="3"/>
  </w:num>
  <w:num w:numId="3" w16cid:durableId="404645013">
    <w:abstractNumId w:val="6"/>
  </w:num>
  <w:num w:numId="4" w16cid:durableId="1244948615">
    <w:abstractNumId w:val="10"/>
  </w:num>
  <w:num w:numId="5" w16cid:durableId="1321499160">
    <w:abstractNumId w:val="30"/>
  </w:num>
  <w:num w:numId="6" w16cid:durableId="2054646623">
    <w:abstractNumId w:val="37"/>
  </w:num>
  <w:num w:numId="7" w16cid:durableId="2084328362">
    <w:abstractNumId w:val="38"/>
  </w:num>
  <w:num w:numId="8" w16cid:durableId="26103867">
    <w:abstractNumId w:val="50"/>
  </w:num>
  <w:num w:numId="9" w16cid:durableId="2017069157">
    <w:abstractNumId w:val="52"/>
  </w:num>
  <w:num w:numId="10" w16cid:durableId="1638994802">
    <w:abstractNumId w:val="8"/>
  </w:num>
  <w:num w:numId="11" w16cid:durableId="575942322">
    <w:abstractNumId w:val="11"/>
  </w:num>
  <w:num w:numId="12" w16cid:durableId="544296143">
    <w:abstractNumId w:val="16"/>
  </w:num>
  <w:num w:numId="13" w16cid:durableId="1936162338">
    <w:abstractNumId w:val="13"/>
  </w:num>
  <w:num w:numId="14" w16cid:durableId="651715536">
    <w:abstractNumId w:val="53"/>
  </w:num>
  <w:num w:numId="15" w16cid:durableId="1328634718">
    <w:abstractNumId w:val="36"/>
  </w:num>
  <w:num w:numId="16" w16cid:durableId="2126847122">
    <w:abstractNumId w:val="17"/>
  </w:num>
  <w:num w:numId="17" w16cid:durableId="601299961">
    <w:abstractNumId w:val="54"/>
  </w:num>
  <w:num w:numId="18" w16cid:durableId="524054326">
    <w:abstractNumId w:val="44"/>
  </w:num>
  <w:num w:numId="19" w16cid:durableId="1952056136">
    <w:abstractNumId w:val="15"/>
  </w:num>
  <w:num w:numId="20" w16cid:durableId="629819192">
    <w:abstractNumId w:val="55"/>
  </w:num>
  <w:num w:numId="21" w16cid:durableId="195511697">
    <w:abstractNumId w:val="49"/>
  </w:num>
  <w:num w:numId="22" w16cid:durableId="941109856">
    <w:abstractNumId w:val="35"/>
  </w:num>
  <w:num w:numId="23" w16cid:durableId="1139571334">
    <w:abstractNumId w:val="24"/>
  </w:num>
  <w:num w:numId="24" w16cid:durableId="1962569270">
    <w:abstractNumId w:val="40"/>
  </w:num>
  <w:num w:numId="25" w16cid:durableId="160629715">
    <w:abstractNumId w:val="41"/>
  </w:num>
  <w:num w:numId="26" w16cid:durableId="2052222399">
    <w:abstractNumId w:val="4"/>
  </w:num>
  <w:num w:numId="27" w16cid:durableId="1782142276">
    <w:abstractNumId w:val="27"/>
  </w:num>
  <w:num w:numId="28" w16cid:durableId="1870141424">
    <w:abstractNumId w:val="2"/>
  </w:num>
  <w:num w:numId="29" w16cid:durableId="1868638606">
    <w:abstractNumId w:val="47"/>
  </w:num>
  <w:num w:numId="30" w16cid:durableId="1876384305">
    <w:abstractNumId w:val="21"/>
  </w:num>
  <w:num w:numId="31" w16cid:durableId="1455782231">
    <w:abstractNumId w:val="29"/>
  </w:num>
  <w:num w:numId="32" w16cid:durableId="1740446123">
    <w:abstractNumId w:val="39"/>
  </w:num>
  <w:num w:numId="33" w16cid:durableId="519515000">
    <w:abstractNumId w:val="32"/>
  </w:num>
  <w:num w:numId="34" w16cid:durableId="930743264">
    <w:abstractNumId w:val="45"/>
  </w:num>
  <w:num w:numId="35" w16cid:durableId="281694427">
    <w:abstractNumId w:val="25"/>
  </w:num>
  <w:num w:numId="36" w16cid:durableId="264847614">
    <w:abstractNumId w:val="46"/>
  </w:num>
  <w:num w:numId="37" w16cid:durableId="645400025">
    <w:abstractNumId w:val="26"/>
  </w:num>
  <w:num w:numId="38" w16cid:durableId="410657555">
    <w:abstractNumId w:val="1"/>
  </w:num>
  <w:num w:numId="39" w16cid:durableId="1621959738">
    <w:abstractNumId w:val="7"/>
  </w:num>
  <w:num w:numId="40" w16cid:durableId="1326739107">
    <w:abstractNumId w:val="48"/>
  </w:num>
  <w:num w:numId="41" w16cid:durableId="1864202153">
    <w:abstractNumId w:val="42"/>
  </w:num>
  <w:num w:numId="42" w16cid:durableId="1048644255">
    <w:abstractNumId w:val="33"/>
  </w:num>
  <w:num w:numId="43" w16cid:durableId="555974054">
    <w:abstractNumId w:val="12"/>
  </w:num>
  <w:num w:numId="44" w16cid:durableId="1590776909">
    <w:abstractNumId w:val="5"/>
  </w:num>
  <w:num w:numId="45" w16cid:durableId="669059968">
    <w:abstractNumId w:val="34"/>
  </w:num>
  <w:num w:numId="46" w16cid:durableId="1832676096">
    <w:abstractNumId w:val="20"/>
  </w:num>
  <w:num w:numId="47" w16cid:durableId="1447653389">
    <w:abstractNumId w:val="31"/>
  </w:num>
  <w:num w:numId="48" w16cid:durableId="135806791">
    <w:abstractNumId w:val="23"/>
  </w:num>
  <w:num w:numId="49" w16cid:durableId="209076781">
    <w:abstractNumId w:val="0"/>
  </w:num>
  <w:num w:numId="50" w16cid:durableId="742869506">
    <w:abstractNumId w:val="19"/>
  </w:num>
  <w:num w:numId="51" w16cid:durableId="1278682119">
    <w:abstractNumId w:val="14"/>
  </w:num>
  <w:num w:numId="52" w16cid:durableId="396634294">
    <w:abstractNumId w:val="43"/>
  </w:num>
  <w:num w:numId="53" w16cid:durableId="1754621845">
    <w:abstractNumId w:val="28"/>
  </w:num>
  <w:num w:numId="54" w16cid:durableId="958025972">
    <w:abstractNumId w:val="18"/>
  </w:num>
  <w:num w:numId="55" w16cid:durableId="2023584046">
    <w:abstractNumId w:val="22"/>
  </w:num>
  <w:num w:numId="56" w16cid:durableId="61455946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oofState w:spelling="clean" w:grammar="clean"/>
  <w:defaultTabStop w:val="708"/>
  <w:hyphenationZone w:val="425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1231C489"/>
    <w:rsid w:val="00003640"/>
    <w:rsid w:val="00005B4D"/>
    <w:rsid w:val="00011FA3"/>
    <w:rsid w:val="00012B84"/>
    <w:rsid w:val="0001682C"/>
    <w:rsid w:val="00016CF2"/>
    <w:rsid w:val="000201EF"/>
    <w:rsid w:val="00020271"/>
    <w:rsid w:val="0002040F"/>
    <w:rsid w:val="000353F7"/>
    <w:rsid w:val="000367A1"/>
    <w:rsid w:val="00042EB6"/>
    <w:rsid w:val="0004547D"/>
    <w:rsid w:val="0004594B"/>
    <w:rsid w:val="00051298"/>
    <w:rsid w:val="00053A9A"/>
    <w:rsid w:val="00057CB5"/>
    <w:rsid w:val="0006734B"/>
    <w:rsid w:val="00067C27"/>
    <w:rsid w:val="00075A31"/>
    <w:rsid w:val="00085D39"/>
    <w:rsid w:val="00092D80"/>
    <w:rsid w:val="000B227E"/>
    <w:rsid w:val="000B2B8D"/>
    <w:rsid w:val="000B782D"/>
    <w:rsid w:val="000C0CAC"/>
    <w:rsid w:val="000C55BD"/>
    <w:rsid w:val="000D2FDC"/>
    <w:rsid w:val="000D32F8"/>
    <w:rsid w:val="000D3D90"/>
    <w:rsid w:val="000D4A63"/>
    <w:rsid w:val="000E0507"/>
    <w:rsid w:val="000E1225"/>
    <w:rsid w:val="000F1D79"/>
    <w:rsid w:val="000F2462"/>
    <w:rsid w:val="001000AD"/>
    <w:rsid w:val="001011E4"/>
    <w:rsid w:val="0010414E"/>
    <w:rsid w:val="00110813"/>
    <w:rsid w:val="00112C60"/>
    <w:rsid w:val="00117144"/>
    <w:rsid w:val="00125679"/>
    <w:rsid w:val="00125D66"/>
    <w:rsid w:val="00141222"/>
    <w:rsid w:val="00151045"/>
    <w:rsid w:val="00153AAF"/>
    <w:rsid w:val="001601CD"/>
    <w:rsid w:val="001610D3"/>
    <w:rsid w:val="00166354"/>
    <w:rsid w:val="001745C0"/>
    <w:rsid w:val="00180528"/>
    <w:rsid w:val="00183E50"/>
    <w:rsid w:val="001A0A87"/>
    <w:rsid w:val="001A6CFC"/>
    <w:rsid w:val="001B476E"/>
    <w:rsid w:val="001B6C08"/>
    <w:rsid w:val="001B7264"/>
    <w:rsid w:val="001C1C2D"/>
    <w:rsid w:val="001D16B2"/>
    <w:rsid w:val="001E38E2"/>
    <w:rsid w:val="001E5363"/>
    <w:rsid w:val="001E6539"/>
    <w:rsid w:val="001E69B2"/>
    <w:rsid w:val="001E7501"/>
    <w:rsid w:val="001F4198"/>
    <w:rsid w:val="001F597A"/>
    <w:rsid w:val="0020531E"/>
    <w:rsid w:val="00217ABA"/>
    <w:rsid w:val="00217B02"/>
    <w:rsid w:val="00224018"/>
    <w:rsid w:val="00224CDC"/>
    <w:rsid w:val="00226E38"/>
    <w:rsid w:val="002313E6"/>
    <w:rsid w:val="002401EA"/>
    <w:rsid w:val="00241D6D"/>
    <w:rsid w:val="002452D2"/>
    <w:rsid w:val="00260E9F"/>
    <w:rsid w:val="00261175"/>
    <w:rsid w:val="002611B5"/>
    <w:rsid w:val="00270E10"/>
    <w:rsid w:val="00273C6A"/>
    <w:rsid w:val="0028130A"/>
    <w:rsid w:val="00281571"/>
    <w:rsid w:val="00284269"/>
    <w:rsid w:val="002A3BC7"/>
    <w:rsid w:val="002B26A2"/>
    <w:rsid w:val="002C3604"/>
    <w:rsid w:val="002C533A"/>
    <w:rsid w:val="002C796A"/>
    <w:rsid w:val="002D6B19"/>
    <w:rsid w:val="002D7251"/>
    <w:rsid w:val="002E1F58"/>
    <w:rsid w:val="002E4C1C"/>
    <w:rsid w:val="002F6747"/>
    <w:rsid w:val="00310994"/>
    <w:rsid w:val="003145E0"/>
    <w:rsid w:val="00325939"/>
    <w:rsid w:val="00326229"/>
    <w:rsid w:val="0033233C"/>
    <w:rsid w:val="00341420"/>
    <w:rsid w:val="00345117"/>
    <w:rsid w:val="003473E3"/>
    <w:rsid w:val="00356F82"/>
    <w:rsid w:val="00357A9E"/>
    <w:rsid w:val="00361982"/>
    <w:rsid w:val="00362917"/>
    <w:rsid w:val="003634F4"/>
    <w:rsid w:val="00377489"/>
    <w:rsid w:val="003870B5"/>
    <w:rsid w:val="003908FC"/>
    <w:rsid w:val="003A4C91"/>
    <w:rsid w:val="003A4F98"/>
    <w:rsid w:val="003A68C5"/>
    <w:rsid w:val="003B299C"/>
    <w:rsid w:val="003B3F2A"/>
    <w:rsid w:val="003B6122"/>
    <w:rsid w:val="003B6E37"/>
    <w:rsid w:val="003D0B2E"/>
    <w:rsid w:val="003D18F0"/>
    <w:rsid w:val="003D2955"/>
    <w:rsid w:val="003D4D9D"/>
    <w:rsid w:val="003D7BC1"/>
    <w:rsid w:val="003E266E"/>
    <w:rsid w:val="003E45D3"/>
    <w:rsid w:val="003E46C9"/>
    <w:rsid w:val="003E7D78"/>
    <w:rsid w:val="003F5C40"/>
    <w:rsid w:val="0040086C"/>
    <w:rsid w:val="00400DA0"/>
    <w:rsid w:val="00401A0D"/>
    <w:rsid w:val="00404022"/>
    <w:rsid w:val="004047D7"/>
    <w:rsid w:val="00407C1B"/>
    <w:rsid w:val="00411E74"/>
    <w:rsid w:val="00412F08"/>
    <w:rsid w:val="00422D74"/>
    <w:rsid w:val="004244FA"/>
    <w:rsid w:val="00431B61"/>
    <w:rsid w:val="00436A09"/>
    <w:rsid w:val="00442FE1"/>
    <w:rsid w:val="00443BCA"/>
    <w:rsid w:val="00447322"/>
    <w:rsid w:val="00453A85"/>
    <w:rsid w:val="00454E19"/>
    <w:rsid w:val="004573F2"/>
    <w:rsid w:val="00466024"/>
    <w:rsid w:val="004746B1"/>
    <w:rsid w:val="00481282"/>
    <w:rsid w:val="004855C9"/>
    <w:rsid w:val="004931EB"/>
    <w:rsid w:val="00495C65"/>
    <w:rsid w:val="004A3BA0"/>
    <w:rsid w:val="004A5E62"/>
    <w:rsid w:val="004A73ED"/>
    <w:rsid w:val="004B2930"/>
    <w:rsid w:val="004C15D8"/>
    <w:rsid w:val="004C5151"/>
    <w:rsid w:val="004C6257"/>
    <w:rsid w:val="004E5F6C"/>
    <w:rsid w:val="004E68D0"/>
    <w:rsid w:val="004F1CF6"/>
    <w:rsid w:val="004F6154"/>
    <w:rsid w:val="0051240E"/>
    <w:rsid w:val="005148B5"/>
    <w:rsid w:val="0051526D"/>
    <w:rsid w:val="00520AA4"/>
    <w:rsid w:val="00532E16"/>
    <w:rsid w:val="00546DDE"/>
    <w:rsid w:val="0055588D"/>
    <w:rsid w:val="005601A9"/>
    <w:rsid w:val="00563703"/>
    <w:rsid w:val="00566DB1"/>
    <w:rsid w:val="005756E1"/>
    <w:rsid w:val="00577EBA"/>
    <w:rsid w:val="00583B1B"/>
    <w:rsid w:val="0058658B"/>
    <w:rsid w:val="00586B14"/>
    <w:rsid w:val="00587885"/>
    <w:rsid w:val="005A2208"/>
    <w:rsid w:val="005A4EDC"/>
    <w:rsid w:val="005A529F"/>
    <w:rsid w:val="005B4790"/>
    <w:rsid w:val="005B4A4E"/>
    <w:rsid w:val="005B6C25"/>
    <w:rsid w:val="005C173C"/>
    <w:rsid w:val="005C54BD"/>
    <w:rsid w:val="005D0A84"/>
    <w:rsid w:val="005E098C"/>
    <w:rsid w:val="005E09B8"/>
    <w:rsid w:val="005F30A7"/>
    <w:rsid w:val="005F6800"/>
    <w:rsid w:val="00600191"/>
    <w:rsid w:val="0060520E"/>
    <w:rsid w:val="00610579"/>
    <w:rsid w:val="00614294"/>
    <w:rsid w:val="006203AF"/>
    <w:rsid w:val="00621624"/>
    <w:rsid w:val="00621A53"/>
    <w:rsid w:val="0062273D"/>
    <w:rsid w:val="00622753"/>
    <w:rsid w:val="006229BE"/>
    <w:rsid w:val="00633423"/>
    <w:rsid w:val="0064081F"/>
    <w:rsid w:val="00641FA6"/>
    <w:rsid w:val="00644B4A"/>
    <w:rsid w:val="00651FB9"/>
    <w:rsid w:val="00653260"/>
    <w:rsid w:val="006646F0"/>
    <w:rsid w:val="00664BB8"/>
    <w:rsid w:val="00664F7C"/>
    <w:rsid w:val="00682442"/>
    <w:rsid w:val="00683BB4"/>
    <w:rsid w:val="00684C82"/>
    <w:rsid w:val="00687E74"/>
    <w:rsid w:val="00697204"/>
    <w:rsid w:val="00697B10"/>
    <w:rsid w:val="006A229D"/>
    <w:rsid w:val="006A3281"/>
    <w:rsid w:val="006A48FD"/>
    <w:rsid w:val="006A7DF9"/>
    <w:rsid w:val="006B3600"/>
    <w:rsid w:val="006B3ABB"/>
    <w:rsid w:val="006B3B2F"/>
    <w:rsid w:val="006C115E"/>
    <w:rsid w:val="006C2722"/>
    <w:rsid w:val="006C62F3"/>
    <w:rsid w:val="006C68C2"/>
    <w:rsid w:val="006C7F37"/>
    <w:rsid w:val="006D369F"/>
    <w:rsid w:val="006D5870"/>
    <w:rsid w:val="006E6350"/>
    <w:rsid w:val="006F251D"/>
    <w:rsid w:val="006F325C"/>
    <w:rsid w:val="006F41E9"/>
    <w:rsid w:val="006F5803"/>
    <w:rsid w:val="007077D4"/>
    <w:rsid w:val="00716919"/>
    <w:rsid w:val="007203C3"/>
    <w:rsid w:val="00735242"/>
    <w:rsid w:val="0074153F"/>
    <w:rsid w:val="0074309E"/>
    <w:rsid w:val="00745986"/>
    <w:rsid w:val="00756B48"/>
    <w:rsid w:val="0076214F"/>
    <w:rsid w:val="007719D5"/>
    <w:rsid w:val="00773466"/>
    <w:rsid w:val="007739BE"/>
    <w:rsid w:val="00773AB5"/>
    <w:rsid w:val="0077424B"/>
    <w:rsid w:val="007757E4"/>
    <w:rsid w:val="0078048C"/>
    <w:rsid w:val="00784771"/>
    <w:rsid w:val="007872B1"/>
    <w:rsid w:val="007A0F48"/>
    <w:rsid w:val="007A32F3"/>
    <w:rsid w:val="007A3B18"/>
    <w:rsid w:val="007A60C8"/>
    <w:rsid w:val="007B0A3A"/>
    <w:rsid w:val="007C4C21"/>
    <w:rsid w:val="007C52C6"/>
    <w:rsid w:val="007D0C77"/>
    <w:rsid w:val="007D5D9A"/>
    <w:rsid w:val="007E41EF"/>
    <w:rsid w:val="007E7647"/>
    <w:rsid w:val="007F047E"/>
    <w:rsid w:val="007F2153"/>
    <w:rsid w:val="007F508A"/>
    <w:rsid w:val="007F5859"/>
    <w:rsid w:val="00802ECE"/>
    <w:rsid w:val="00803D26"/>
    <w:rsid w:val="00816662"/>
    <w:rsid w:val="008178EA"/>
    <w:rsid w:val="00821604"/>
    <w:rsid w:val="00827745"/>
    <w:rsid w:val="0083437D"/>
    <w:rsid w:val="00840617"/>
    <w:rsid w:val="0084694C"/>
    <w:rsid w:val="00855CDA"/>
    <w:rsid w:val="00862525"/>
    <w:rsid w:val="00863BB5"/>
    <w:rsid w:val="0086665A"/>
    <w:rsid w:val="0087243A"/>
    <w:rsid w:val="00873268"/>
    <w:rsid w:val="008771B0"/>
    <w:rsid w:val="00884178"/>
    <w:rsid w:val="0088722C"/>
    <w:rsid w:val="00896A6A"/>
    <w:rsid w:val="008A40C3"/>
    <w:rsid w:val="008A6CCC"/>
    <w:rsid w:val="008B02F5"/>
    <w:rsid w:val="008B2E70"/>
    <w:rsid w:val="008B7F48"/>
    <w:rsid w:val="008C6746"/>
    <w:rsid w:val="008C7737"/>
    <w:rsid w:val="008C7CD5"/>
    <w:rsid w:val="008D692A"/>
    <w:rsid w:val="008E279A"/>
    <w:rsid w:val="008F736D"/>
    <w:rsid w:val="0090483D"/>
    <w:rsid w:val="00911468"/>
    <w:rsid w:val="009117D9"/>
    <w:rsid w:val="00913A65"/>
    <w:rsid w:val="009178F6"/>
    <w:rsid w:val="0092099B"/>
    <w:rsid w:val="009211A4"/>
    <w:rsid w:val="0092420D"/>
    <w:rsid w:val="00925E0C"/>
    <w:rsid w:val="00926943"/>
    <w:rsid w:val="00933EA7"/>
    <w:rsid w:val="0094053B"/>
    <w:rsid w:val="0094329F"/>
    <w:rsid w:val="00945332"/>
    <w:rsid w:val="00953F66"/>
    <w:rsid w:val="00954E03"/>
    <w:rsid w:val="00955776"/>
    <w:rsid w:val="00963349"/>
    <w:rsid w:val="00965826"/>
    <w:rsid w:val="009664B4"/>
    <w:rsid w:val="00970265"/>
    <w:rsid w:val="00986C91"/>
    <w:rsid w:val="0098718D"/>
    <w:rsid w:val="00995BA2"/>
    <w:rsid w:val="00995FFE"/>
    <w:rsid w:val="009A7803"/>
    <w:rsid w:val="009B2369"/>
    <w:rsid w:val="009C2C3E"/>
    <w:rsid w:val="009F34B6"/>
    <w:rsid w:val="009F6259"/>
    <w:rsid w:val="00A07142"/>
    <w:rsid w:val="00A0734C"/>
    <w:rsid w:val="00A11718"/>
    <w:rsid w:val="00A1634A"/>
    <w:rsid w:val="00A26C79"/>
    <w:rsid w:val="00A27A5D"/>
    <w:rsid w:val="00A34E48"/>
    <w:rsid w:val="00A41198"/>
    <w:rsid w:val="00A42DCA"/>
    <w:rsid w:val="00A44275"/>
    <w:rsid w:val="00A507EF"/>
    <w:rsid w:val="00A5152F"/>
    <w:rsid w:val="00A5527D"/>
    <w:rsid w:val="00A624F7"/>
    <w:rsid w:val="00A653F0"/>
    <w:rsid w:val="00A66A4D"/>
    <w:rsid w:val="00A72341"/>
    <w:rsid w:val="00A74D91"/>
    <w:rsid w:val="00A85279"/>
    <w:rsid w:val="00AA3A83"/>
    <w:rsid w:val="00AA4A62"/>
    <w:rsid w:val="00AA4FC3"/>
    <w:rsid w:val="00AB5075"/>
    <w:rsid w:val="00AC251B"/>
    <w:rsid w:val="00AC4F00"/>
    <w:rsid w:val="00AC77CF"/>
    <w:rsid w:val="00AD2DAC"/>
    <w:rsid w:val="00AD347C"/>
    <w:rsid w:val="00AD643E"/>
    <w:rsid w:val="00AE04B6"/>
    <w:rsid w:val="00AE2788"/>
    <w:rsid w:val="00AE4583"/>
    <w:rsid w:val="00AE53F2"/>
    <w:rsid w:val="00AE782D"/>
    <w:rsid w:val="00AF1A4B"/>
    <w:rsid w:val="00AF6D58"/>
    <w:rsid w:val="00B213B8"/>
    <w:rsid w:val="00B2423D"/>
    <w:rsid w:val="00B30F7D"/>
    <w:rsid w:val="00B311CE"/>
    <w:rsid w:val="00B336F8"/>
    <w:rsid w:val="00B418B1"/>
    <w:rsid w:val="00B421D1"/>
    <w:rsid w:val="00B42BFA"/>
    <w:rsid w:val="00B43628"/>
    <w:rsid w:val="00B46CB4"/>
    <w:rsid w:val="00B47333"/>
    <w:rsid w:val="00B47C3C"/>
    <w:rsid w:val="00B51B0B"/>
    <w:rsid w:val="00B56AC6"/>
    <w:rsid w:val="00B617F1"/>
    <w:rsid w:val="00B632CA"/>
    <w:rsid w:val="00B65167"/>
    <w:rsid w:val="00B917DE"/>
    <w:rsid w:val="00BA1E31"/>
    <w:rsid w:val="00BA28F3"/>
    <w:rsid w:val="00BB1036"/>
    <w:rsid w:val="00BB2E9E"/>
    <w:rsid w:val="00BB504E"/>
    <w:rsid w:val="00BB6768"/>
    <w:rsid w:val="00BC2942"/>
    <w:rsid w:val="00BC64C8"/>
    <w:rsid w:val="00BD4F4A"/>
    <w:rsid w:val="00BD529E"/>
    <w:rsid w:val="00BE18D3"/>
    <w:rsid w:val="00BE2163"/>
    <w:rsid w:val="00BE25E5"/>
    <w:rsid w:val="00BF1677"/>
    <w:rsid w:val="00BF50EF"/>
    <w:rsid w:val="00C002E8"/>
    <w:rsid w:val="00C051DD"/>
    <w:rsid w:val="00C076F4"/>
    <w:rsid w:val="00C105C5"/>
    <w:rsid w:val="00C122B9"/>
    <w:rsid w:val="00C1660C"/>
    <w:rsid w:val="00C1761E"/>
    <w:rsid w:val="00C35358"/>
    <w:rsid w:val="00C37F58"/>
    <w:rsid w:val="00C41C46"/>
    <w:rsid w:val="00C439F9"/>
    <w:rsid w:val="00C440E2"/>
    <w:rsid w:val="00C53608"/>
    <w:rsid w:val="00C60984"/>
    <w:rsid w:val="00C702D9"/>
    <w:rsid w:val="00C720D3"/>
    <w:rsid w:val="00C737E6"/>
    <w:rsid w:val="00C81323"/>
    <w:rsid w:val="00C85BF6"/>
    <w:rsid w:val="00C934C2"/>
    <w:rsid w:val="00C939B6"/>
    <w:rsid w:val="00CA6A99"/>
    <w:rsid w:val="00CB104B"/>
    <w:rsid w:val="00CB3689"/>
    <w:rsid w:val="00CB4F1E"/>
    <w:rsid w:val="00CD31D8"/>
    <w:rsid w:val="00CE2AE0"/>
    <w:rsid w:val="00CE7FA1"/>
    <w:rsid w:val="00CF1DCD"/>
    <w:rsid w:val="00CF2C72"/>
    <w:rsid w:val="00CF664E"/>
    <w:rsid w:val="00D10CC3"/>
    <w:rsid w:val="00D1249E"/>
    <w:rsid w:val="00D160CE"/>
    <w:rsid w:val="00D16B4E"/>
    <w:rsid w:val="00D21919"/>
    <w:rsid w:val="00D2281E"/>
    <w:rsid w:val="00D26964"/>
    <w:rsid w:val="00D44B09"/>
    <w:rsid w:val="00D46A0B"/>
    <w:rsid w:val="00D46BE7"/>
    <w:rsid w:val="00D47A22"/>
    <w:rsid w:val="00D50D4A"/>
    <w:rsid w:val="00D55280"/>
    <w:rsid w:val="00D625A7"/>
    <w:rsid w:val="00D63F14"/>
    <w:rsid w:val="00D67765"/>
    <w:rsid w:val="00D71FB8"/>
    <w:rsid w:val="00D750BE"/>
    <w:rsid w:val="00D7732D"/>
    <w:rsid w:val="00D77C04"/>
    <w:rsid w:val="00D85588"/>
    <w:rsid w:val="00D86ECE"/>
    <w:rsid w:val="00D8771F"/>
    <w:rsid w:val="00D92008"/>
    <w:rsid w:val="00D938DD"/>
    <w:rsid w:val="00D94C6C"/>
    <w:rsid w:val="00DA08F9"/>
    <w:rsid w:val="00DA4F12"/>
    <w:rsid w:val="00DA78A4"/>
    <w:rsid w:val="00DB16FD"/>
    <w:rsid w:val="00DB5E99"/>
    <w:rsid w:val="00DC022E"/>
    <w:rsid w:val="00DC04F7"/>
    <w:rsid w:val="00DC4E2B"/>
    <w:rsid w:val="00DC6B59"/>
    <w:rsid w:val="00DD260B"/>
    <w:rsid w:val="00DD4B0E"/>
    <w:rsid w:val="00E00A51"/>
    <w:rsid w:val="00E15C78"/>
    <w:rsid w:val="00E31557"/>
    <w:rsid w:val="00E327D3"/>
    <w:rsid w:val="00E33C53"/>
    <w:rsid w:val="00E4312A"/>
    <w:rsid w:val="00E50D78"/>
    <w:rsid w:val="00E5231A"/>
    <w:rsid w:val="00E75CAC"/>
    <w:rsid w:val="00E803A0"/>
    <w:rsid w:val="00E8088F"/>
    <w:rsid w:val="00E84F6E"/>
    <w:rsid w:val="00E86D46"/>
    <w:rsid w:val="00E91354"/>
    <w:rsid w:val="00E9288B"/>
    <w:rsid w:val="00E96A15"/>
    <w:rsid w:val="00EA0559"/>
    <w:rsid w:val="00EA1C06"/>
    <w:rsid w:val="00EA4DCF"/>
    <w:rsid w:val="00EA5FBC"/>
    <w:rsid w:val="00EA687A"/>
    <w:rsid w:val="00EA7C1F"/>
    <w:rsid w:val="00EB53DB"/>
    <w:rsid w:val="00EB6649"/>
    <w:rsid w:val="00EC0BEC"/>
    <w:rsid w:val="00EC58D9"/>
    <w:rsid w:val="00ED518D"/>
    <w:rsid w:val="00EE0715"/>
    <w:rsid w:val="00EE49F1"/>
    <w:rsid w:val="00EE5438"/>
    <w:rsid w:val="00EF6208"/>
    <w:rsid w:val="00EF6C3F"/>
    <w:rsid w:val="00F01AD9"/>
    <w:rsid w:val="00F0244E"/>
    <w:rsid w:val="00F06D29"/>
    <w:rsid w:val="00F121D2"/>
    <w:rsid w:val="00F20530"/>
    <w:rsid w:val="00F236E9"/>
    <w:rsid w:val="00F272EE"/>
    <w:rsid w:val="00F34331"/>
    <w:rsid w:val="00F34DE1"/>
    <w:rsid w:val="00F350FD"/>
    <w:rsid w:val="00F42911"/>
    <w:rsid w:val="00F50185"/>
    <w:rsid w:val="00F553F5"/>
    <w:rsid w:val="00F57223"/>
    <w:rsid w:val="00F6026D"/>
    <w:rsid w:val="00F60BDB"/>
    <w:rsid w:val="00F74C25"/>
    <w:rsid w:val="00F82B51"/>
    <w:rsid w:val="00F82CA1"/>
    <w:rsid w:val="00F8403F"/>
    <w:rsid w:val="00F901DC"/>
    <w:rsid w:val="00F91D32"/>
    <w:rsid w:val="00F92B08"/>
    <w:rsid w:val="00F96CB7"/>
    <w:rsid w:val="00FB15E4"/>
    <w:rsid w:val="00FB65F1"/>
    <w:rsid w:val="00FC73CE"/>
    <w:rsid w:val="00FC7E56"/>
    <w:rsid w:val="00FD0AE3"/>
    <w:rsid w:val="00FE0346"/>
    <w:rsid w:val="00FE13F5"/>
    <w:rsid w:val="00FE1C6A"/>
    <w:rsid w:val="00FE3C1E"/>
    <w:rsid w:val="00FE6B60"/>
    <w:rsid w:val="00FF7391"/>
    <w:rsid w:val="01788181"/>
    <w:rsid w:val="0225BCFC"/>
    <w:rsid w:val="026901D6"/>
    <w:rsid w:val="02861EBB"/>
    <w:rsid w:val="03A4A991"/>
    <w:rsid w:val="0497A45D"/>
    <w:rsid w:val="05B06856"/>
    <w:rsid w:val="05EA8CE8"/>
    <w:rsid w:val="07656114"/>
    <w:rsid w:val="079F278E"/>
    <w:rsid w:val="08F5603F"/>
    <w:rsid w:val="09222DAA"/>
    <w:rsid w:val="0AE4E8D8"/>
    <w:rsid w:val="0B41D934"/>
    <w:rsid w:val="0C80B939"/>
    <w:rsid w:val="0D54E672"/>
    <w:rsid w:val="0DE0AF21"/>
    <w:rsid w:val="0DF540B5"/>
    <w:rsid w:val="0EAF3D2E"/>
    <w:rsid w:val="0FF3BC5F"/>
    <w:rsid w:val="112CE177"/>
    <w:rsid w:val="1231C489"/>
    <w:rsid w:val="12A3B4C4"/>
    <w:rsid w:val="136F2520"/>
    <w:rsid w:val="139BD6AE"/>
    <w:rsid w:val="139E04FE"/>
    <w:rsid w:val="13E3BDB0"/>
    <w:rsid w:val="15BABAEA"/>
    <w:rsid w:val="162F8905"/>
    <w:rsid w:val="179C22FB"/>
    <w:rsid w:val="17CB5966"/>
    <w:rsid w:val="187C745E"/>
    <w:rsid w:val="189FB6B6"/>
    <w:rsid w:val="18E13E7F"/>
    <w:rsid w:val="199A2147"/>
    <w:rsid w:val="19FFC8CF"/>
    <w:rsid w:val="1A80B9F6"/>
    <w:rsid w:val="1A839B7F"/>
    <w:rsid w:val="1C2492CD"/>
    <w:rsid w:val="1DC0632E"/>
    <w:rsid w:val="1F0928F7"/>
    <w:rsid w:val="1F5C338F"/>
    <w:rsid w:val="20224FAC"/>
    <w:rsid w:val="20631E38"/>
    <w:rsid w:val="223A5B66"/>
    <w:rsid w:val="23CDEDE0"/>
    <w:rsid w:val="243CFBD9"/>
    <w:rsid w:val="245236F8"/>
    <w:rsid w:val="248F1F5D"/>
    <w:rsid w:val="24DCB571"/>
    <w:rsid w:val="26F16F12"/>
    <w:rsid w:val="294954D7"/>
    <w:rsid w:val="294DD0F5"/>
    <w:rsid w:val="2954B6CE"/>
    <w:rsid w:val="2A04378A"/>
    <w:rsid w:val="2B324961"/>
    <w:rsid w:val="2CD32E7E"/>
    <w:rsid w:val="2E75CAB7"/>
    <w:rsid w:val="2ED23676"/>
    <w:rsid w:val="2F4D4993"/>
    <w:rsid w:val="2F816F63"/>
    <w:rsid w:val="2FB61F58"/>
    <w:rsid w:val="30407967"/>
    <w:rsid w:val="3146A056"/>
    <w:rsid w:val="31C7B174"/>
    <w:rsid w:val="327381BE"/>
    <w:rsid w:val="32B878AD"/>
    <w:rsid w:val="32BE58A4"/>
    <w:rsid w:val="37439E67"/>
    <w:rsid w:val="378556C4"/>
    <w:rsid w:val="37B5E1DA"/>
    <w:rsid w:val="37E689B4"/>
    <w:rsid w:val="38C41B08"/>
    <w:rsid w:val="3B2B3A1D"/>
    <w:rsid w:val="3B380EFC"/>
    <w:rsid w:val="3C09DC52"/>
    <w:rsid w:val="3C8952FD"/>
    <w:rsid w:val="3CDE098B"/>
    <w:rsid w:val="3D7E63CE"/>
    <w:rsid w:val="43008207"/>
    <w:rsid w:val="43C8A83E"/>
    <w:rsid w:val="43D4DB0D"/>
    <w:rsid w:val="44057FD1"/>
    <w:rsid w:val="4437283E"/>
    <w:rsid w:val="4505E550"/>
    <w:rsid w:val="4570AB6E"/>
    <w:rsid w:val="457F7875"/>
    <w:rsid w:val="48EE8BB9"/>
    <w:rsid w:val="4ADA3ED4"/>
    <w:rsid w:val="4B5ECA51"/>
    <w:rsid w:val="4D566227"/>
    <w:rsid w:val="4DBE8D69"/>
    <w:rsid w:val="4E5A8287"/>
    <w:rsid w:val="4E924C10"/>
    <w:rsid w:val="5077CA45"/>
    <w:rsid w:val="507B47C7"/>
    <w:rsid w:val="51DD6497"/>
    <w:rsid w:val="5229D34A"/>
    <w:rsid w:val="525DBFDD"/>
    <w:rsid w:val="52BF2DFD"/>
    <w:rsid w:val="5513F57A"/>
    <w:rsid w:val="55C2DAC3"/>
    <w:rsid w:val="56406D99"/>
    <w:rsid w:val="566169CE"/>
    <w:rsid w:val="5840241F"/>
    <w:rsid w:val="58B61D27"/>
    <w:rsid w:val="58C45641"/>
    <w:rsid w:val="59990A90"/>
    <w:rsid w:val="5A9C41F2"/>
    <w:rsid w:val="5ACCB4E0"/>
    <w:rsid w:val="5B4DA536"/>
    <w:rsid w:val="5B7A8BDE"/>
    <w:rsid w:val="5C68B10E"/>
    <w:rsid w:val="5D9822AD"/>
    <w:rsid w:val="5DB14B0A"/>
    <w:rsid w:val="5E3FAE48"/>
    <w:rsid w:val="5E4206A3"/>
    <w:rsid w:val="5F336EDA"/>
    <w:rsid w:val="601330CB"/>
    <w:rsid w:val="606A9945"/>
    <w:rsid w:val="60CFC36F"/>
    <w:rsid w:val="6326DE27"/>
    <w:rsid w:val="63EF89B2"/>
    <w:rsid w:val="64076431"/>
    <w:rsid w:val="65FB0D21"/>
    <w:rsid w:val="683415C4"/>
    <w:rsid w:val="6978883B"/>
    <w:rsid w:val="6B18C7AF"/>
    <w:rsid w:val="6CE79126"/>
    <w:rsid w:val="6DF20E76"/>
    <w:rsid w:val="6E5DBF98"/>
    <w:rsid w:val="6F438897"/>
    <w:rsid w:val="6F691B9F"/>
    <w:rsid w:val="706320FD"/>
    <w:rsid w:val="70BB61F0"/>
    <w:rsid w:val="70CC3D09"/>
    <w:rsid w:val="71B37A65"/>
    <w:rsid w:val="72F07796"/>
    <w:rsid w:val="7318085E"/>
    <w:rsid w:val="74C659A9"/>
    <w:rsid w:val="74E0A62A"/>
    <w:rsid w:val="7506EB6D"/>
    <w:rsid w:val="751298CC"/>
    <w:rsid w:val="7573F98E"/>
    <w:rsid w:val="76BBAE0B"/>
    <w:rsid w:val="77CF4B03"/>
    <w:rsid w:val="77D08956"/>
    <w:rsid w:val="77F173DC"/>
    <w:rsid w:val="7B808C72"/>
    <w:rsid w:val="7CCF4A82"/>
    <w:rsid w:val="7E7B55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31C489"/>
  <w15:docId w15:val="{36118963-9D1E-4E24-A55D-BFD1E0946B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634F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B26A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B26A2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erChar">
    <w:name w:val="Header Char"/>
    <w:basedOn w:val="DefaultParagraphFont"/>
    <w:link w:val="Header"/>
    <w:uiPriority w:val="99"/>
  </w:style>
  <w:style w:type="paragraph" w:styleId="Header">
    <w:name w:val="header"/>
    <w:basedOn w:val="Normal"/>
    <w:link w:val="Head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</w:style>
  <w:style w:type="paragraph" w:styleId="Footer">
    <w:name w:val="footer"/>
    <w:basedOn w:val="Normal"/>
    <w:link w:val="Foot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table" w:styleId="GridTable4">
    <w:name w:val="Grid Table 4"/>
    <w:basedOn w:val="TableNormal"/>
    <w:uiPriority w:val="49"/>
    <w:rsid w:val="007C52C6"/>
    <w:pPr>
      <w:spacing w:after="0" w:line="240" w:lineRule="auto"/>
      <w:jc w:val="both"/>
    </w:pPr>
    <w:rPr>
      <w:rFonts w:ascii="Arial" w:hAnsi="Arial" w:cs="Microsoft Sans Serif"/>
      <w:sz w:val="24"/>
      <w:lang w:val="en-GB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1B6C0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C076F4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411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2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11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153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27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075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90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951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67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15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4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469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590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343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29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409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85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94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381291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29586923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30549976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3692435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31754179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9681555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82157838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1704994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4218016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30351229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3396870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1458135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7932774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41054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3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45371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4716934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19434742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38360037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4120882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38394606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8207359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8788468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8501682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4342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10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468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167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17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59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632484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4434318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1893577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1829581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9242917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699303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3660082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9642819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5617918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563657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20594988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8439364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1495432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15206209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0565399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50397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087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76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972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904962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26349041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3278030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106943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7366832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1973953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7983471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09054251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4770344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5629969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8824510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9720420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10942150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6114695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13772367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143388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4851260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39527619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14245508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771815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7760399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030235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5252747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6838743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6069490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6837808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6411661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8389945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18633325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5932818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5297575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0325527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51846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420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92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9565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553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89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788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2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751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638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54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89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47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002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105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9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893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99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402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4662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150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243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308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313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97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806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7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22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829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70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12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93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19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40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922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23962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261460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6457481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4679739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30038177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10884541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05045286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23158061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32802377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3783146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84446822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925849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0302495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8530891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7853721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6104025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2530413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34479020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2346646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4052531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51880688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46187595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1979540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02906494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7196306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0824307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0829548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1955997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35037346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0776662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83313422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850208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109879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537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961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322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057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9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910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250692">
              <w:marLeft w:val="0"/>
              <w:marRight w:val="0"/>
              <w:marTop w:val="312"/>
              <w:marBottom w:val="144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8292966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0223302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28144845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5462679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7857802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13583517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8085494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7813867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39462338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29914383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10980699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129100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711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201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919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779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09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923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474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11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110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201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67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74348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33595939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2329489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48350396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7012021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34901877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8345481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3034559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84551613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10842992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1469577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9305960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49849882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50705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3177966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149567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8935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9917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6356926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7720319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38522251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2865006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8692725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18528842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3068959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7749727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150015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935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57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493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216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12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25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67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8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613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52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704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444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55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70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21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174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10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74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126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18547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1672225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20698719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9004277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05680902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7142456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4610375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496897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8986869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0106478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36074217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1848693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3110763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2796779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4187957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1823350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13008117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36709958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0718301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39592963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1576848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89827446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2255814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6725219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8738182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42522917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0336086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3917052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6885877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245979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107010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40853236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174340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355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58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96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20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573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3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741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366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72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36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5714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89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29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788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351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97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224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61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29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715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28665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9404230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87723335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405844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3732042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6152965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2551200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5303887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5082903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2255213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3901156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6129607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7605992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2148140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4841905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5455787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8738228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4505670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12403967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7364251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336342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4150833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0638440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2552186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3622373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8072271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7223405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0454922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44187637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55905094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7969822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01368248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205858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3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921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51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7930764">
              <w:marLeft w:val="0"/>
              <w:marRight w:val="0"/>
              <w:marTop w:val="312"/>
              <w:marBottom w:val="144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19238337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4124427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38030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1867819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1574906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17041079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4518694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34312133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26799980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6666431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2392172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21176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29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819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743437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2860342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22657208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7741407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4099478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1319781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2865799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1558515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6784900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7244527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2025889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9511918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44330225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214376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110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2.vsdx"/><Relationship Id="rId26" Type="http://schemas.openxmlformats.org/officeDocument/2006/relationships/hyperlink" Target="https://www.eve-ng.net/index.php/documentation/" TargetMode="External"/><Relationship Id="rId21" Type="http://schemas.openxmlformats.org/officeDocument/2006/relationships/image" Target="media/image7.emf"/><Relationship Id="rId34" Type="http://schemas.openxmlformats.org/officeDocument/2006/relationships/footer" Target="footer2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5.emf"/><Relationship Id="rId25" Type="http://schemas.openxmlformats.org/officeDocument/2006/relationships/hyperlink" Target="https://github.com/vladimircarpiomorales/TFG-UAX/blob/main/README.md" TargetMode="External"/><Relationship Id="rId33" Type="http://schemas.openxmlformats.org/officeDocument/2006/relationships/footer" Target="footer1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hyperlink" Target="https://developer.arubanetworks.com/aruba-cppm/docs/introduction-and-overview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9.png"/><Relationship Id="rId32" Type="http://schemas.openxmlformats.org/officeDocument/2006/relationships/header" Target="header2.xml"/><Relationship Id="rId37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hyperlink" Target="https://arubanetworking.hpe.com/techdocs/ClearPass/6.12/PolicyManager/Content/home.htm" TargetMode="External"/><Relationship Id="rId36" Type="http://schemas.openxmlformats.org/officeDocument/2006/relationships/footer" Target="footer3.xml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31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hyperlink" Target="https://arubanetworking.hpe.com/techdocs/ClearPass/6.12/Installation-Guide/Default.htm" TargetMode="External"/><Relationship Id="rId30" Type="http://schemas.openxmlformats.org/officeDocument/2006/relationships/hyperlink" Target="https://docs.python.org/3.14/download.html" TargetMode="External"/><Relationship Id="rId35" Type="http://schemas.openxmlformats.org/officeDocument/2006/relationships/header" Target="header3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8CD8C293B1B33442A2596F7F4EB4F7DA" ma:contentTypeVersion="13" ma:contentTypeDescription="Crear nuevo documento." ma:contentTypeScope="" ma:versionID="3fff2a8d346b842f093bb3701a245707">
  <xsd:schema xmlns:xsd="http://www.w3.org/2001/XMLSchema" xmlns:xs="http://www.w3.org/2001/XMLSchema" xmlns:p="http://schemas.microsoft.com/office/2006/metadata/properties" xmlns:ns2="439adc47-72d5-4f73-991c-913beebc2c9a" xmlns:ns3="59390006-c430-45d0-b76a-cc9d620cdd55" targetNamespace="http://schemas.microsoft.com/office/2006/metadata/properties" ma:root="true" ma:fieldsID="1598023d093cbc92eb58db4e954047a9" ns2:_="" ns3:_="">
    <xsd:import namespace="439adc47-72d5-4f73-991c-913beebc2c9a"/>
    <xsd:import namespace="59390006-c430-45d0-b76a-cc9d620cdd5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ObjectDetectorVersions" minOccurs="0"/>
                <xsd:element ref="ns3:SharedWithUsers" minOccurs="0"/>
                <xsd:element ref="ns3:SharedWithDetail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adc47-72d5-4f73-991c-913beebc2c9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1" nillable="true" ma:taxonomy="true" ma:internalName="lcf76f155ced4ddcb4097134ff3c332f" ma:taxonomyFieldName="MediaServiceImageTags" ma:displayName="Etiquetas de imagen" ma:readOnly="false" ma:fieldId="{5cf76f15-5ced-4ddc-b409-7134ff3c332f}" ma:taxonomyMulti="true" ma:sspId="da0a9aaa-6810-46c3-9e3b-74456225f7b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ObjectDetectorVersions" ma:index="17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0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9390006-c430-45d0-b76a-cc9d620cdd55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hidden="true" ma:list="{9c4d6694-0702-493c-bd0c-b2dea704110e}" ma:internalName="TaxCatchAll" ma:showField="CatchAllData" ma:web="59390006-c430-45d0-b76a-cc9d620cdd55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8" nillable="true" ma:displayName="Compartido con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Detalles de uso compartido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59390006-c430-45d0-b76a-cc9d620cdd55" xsi:nil="true"/>
    <lcf76f155ced4ddcb4097134ff3c332f xmlns="439adc47-72d5-4f73-991c-913beebc2c9a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3A253E4C-5070-4F5A-A04E-45BE8A5CCF1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56C9B97-3894-4B38-A6AD-295A7F0C1DB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39adc47-72d5-4f73-991c-913beebc2c9a"/>
    <ds:schemaRef ds:uri="59390006-c430-45d0-b76a-cc9d620cdd5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2E3C8EC-5B10-45B3-8E97-FBD6324B8BB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CDA797D-315A-42FB-BB9A-CCFA3A760578}">
  <ds:schemaRefs>
    <ds:schemaRef ds:uri="http://schemas.microsoft.com/office/2006/metadata/properties"/>
    <ds:schemaRef ds:uri="http://schemas.microsoft.com/office/infopath/2007/PartnerControls"/>
    <ds:schemaRef ds:uri="59390006-c430-45d0-b76a-cc9d620cdd55"/>
    <ds:schemaRef ds:uri="439adc47-72d5-4f73-991c-913beebc2c9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</TotalTime>
  <Pages>29</Pages>
  <Words>3384</Words>
  <Characters>19290</Characters>
  <Application>Microsoft Office Word</Application>
  <DocSecurity>0</DocSecurity>
  <Lines>160</Lines>
  <Paragraphs>45</Paragraphs>
  <ScaleCrop>false</ScaleCrop>
  <Company/>
  <LinksUpToDate>false</LinksUpToDate>
  <CharactersWithSpaces>22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varo Herencias Juan</dc:creator>
  <cp:keywords/>
  <dc:description/>
  <cp:lastModifiedBy>Vladimir Carpio Morales</cp:lastModifiedBy>
  <cp:revision>369</cp:revision>
  <dcterms:created xsi:type="dcterms:W3CDTF">2021-04-07T14:03:00Z</dcterms:created>
  <dcterms:modified xsi:type="dcterms:W3CDTF">2025-03-10T22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CD8C293B1B33442A2596F7F4EB4F7DA</vt:lpwstr>
  </property>
  <property fmtid="{D5CDD505-2E9C-101B-9397-08002B2CF9AE}" pid="3" name="MediaServiceImageTags">
    <vt:lpwstr/>
  </property>
</Properties>
</file>